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1.xml" ContentType="application/vnd.openxmlformats-officedocument.wordprocessingml.footer+xml"/>
  <Override PartName="/word/header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EA48497" w14:textId="77777777" w:rsidR="00720D2A" w:rsidRPr="00276D77" w:rsidRDefault="00720D2A" w:rsidP="00720D2A">
      <w:pPr>
        <w:rPr>
          <w:rFonts w:ascii="Roboto Lt" w:hAnsi="Roboto Lt"/>
          <w:szCs w:val="21"/>
        </w:rPr>
      </w:pPr>
      <w:bookmarkStart w:id="0" w:name="OLE_LINK9"/>
      <w:bookmarkStart w:id="1" w:name="OLE_LINK10"/>
      <w:r w:rsidRPr="00276D77">
        <w:rPr>
          <w:rFonts w:ascii="Roboto Lt" w:hAnsi="Roboto Lt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8C13720" wp14:editId="176C9C0C">
                <wp:simplePos x="0" y="0"/>
                <wp:positionH relativeFrom="column">
                  <wp:posOffset>-684415</wp:posOffset>
                </wp:positionH>
                <wp:positionV relativeFrom="paragraph">
                  <wp:posOffset>207703</wp:posOffset>
                </wp:positionV>
                <wp:extent cx="5193665" cy="595746"/>
                <wp:effectExtent l="0" t="0" r="0" b="0"/>
                <wp:wrapNone/>
                <wp:docPr id="7" name="矩形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193665" cy="595746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  <a:miter lim="800000"/>
                          <a:headEnd/>
                          <a:tailEnd/>
                        </a:ln>
                        <a:extLst/>
                      </wps:spPr>
                      <wps:txbx>
                        <w:txbxContent>
                          <w:p w14:paraId="193F3504" w14:textId="4DB11BD6" w:rsidR="009F6F63" w:rsidRPr="00276D77" w:rsidRDefault="002F2B6E" w:rsidP="00720D2A">
                            <w:pPr>
                              <w:pStyle w:val="a5"/>
                              <w:spacing w:before="0" w:beforeAutospacing="0" w:after="0" w:afterAutospacing="0" w:line="400" w:lineRule="exact"/>
                              <w:rPr>
                                <w:rFonts w:ascii="Roboto Lt" w:hAnsi="Roboto Lt" w:cs="Times New Roman"/>
                                <w:b/>
                                <w:bCs/>
                                <w:color w:val="FFFFFF"/>
                                <w:kern w:val="24"/>
                                <w:sz w:val="32"/>
                                <w:szCs w:val="32"/>
                              </w:rPr>
                            </w:pPr>
                            <w:r w:rsidRPr="002F2B6E">
                              <w:rPr>
                                <w:rFonts w:ascii="Roboto Lt" w:hAnsi="Roboto Lt" w:cs="Times New Roman"/>
                                <w:b/>
                                <w:bCs/>
                                <w:color w:val="FFFFFF"/>
                                <w:kern w:val="24"/>
                                <w:sz w:val="32"/>
                                <w:szCs w:val="32"/>
                              </w:rPr>
                              <w:t>DS-2TD6236-75C2L</w:t>
                            </w:r>
                          </w:p>
                          <w:p w14:paraId="28E1A4DC" w14:textId="7834A3AB" w:rsidR="009F6F63" w:rsidRPr="00565BB2" w:rsidRDefault="009F6F63" w:rsidP="00720D2A">
                            <w:pPr>
                              <w:pStyle w:val="a5"/>
                              <w:spacing w:before="0" w:beforeAutospacing="0" w:after="0" w:afterAutospacing="0" w:line="400" w:lineRule="exact"/>
                              <w:rPr>
                                <w:rFonts w:ascii="Roboto Lt" w:hAnsi="Roboto Lt" w:cs="Times New Roman"/>
                                <w:b/>
                                <w:bCs/>
                                <w:color w:val="FFFFFF"/>
                                <w:kern w:val="24"/>
                                <w:sz w:val="26"/>
                                <w:szCs w:val="26"/>
                              </w:rPr>
                            </w:pPr>
                            <w:r w:rsidRPr="00565BB2">
                              <w:rPr>
                                <w:rFonts w:ascii="Roboto Lt" w:hAnsi="Roboto Lt" w:cs="Times New Roman"/>
                                <w:b/>
                                <w:bCs/>
                                <w:color w:val="FFFFFF"/>
                                <w:kern w:val="24"/>
                                <w:sz w:val="26"/>
                                <w:szCs w:val="26"/>
                              </w:rPr>
                              <w:t xml:space="preserve">Thermal &amp; Optical Bi-spectrum Network </w:t>
                            </w:r>
                            <w:r w:rsidR="00565BB2" w:rsidRPr="00565BB2">
                              <w:rPr>
                                <w:rFonts w:ascii="Roboto Lt" w:hAnsi="Roboto Lt" w:cs="Times New Roman"/>
                                <w:b/>
                                <w:bCs/>
                                <w:color w:val="FFFFFF"/>
                                <w:kern w:val="24"/>
                                <w:sz w:val="26"/>
                                <w:szCs w:val="26"/>
                              </w:rPr>
                              <w:t>Positioning System</w:t>
                            </w:r>
                          </w:p>
                        </w:txbxContent>
                      </wps:txbx>
                      <wps:bodyPr rot="0" vert="horz" wrap="square" lIns="182880" tIns="45720" rIns="18288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8C13720" id="矩形 6" o:spid="_x0000_s1026" style="position:absolute;left:0;text-align:left;margin-left:-53.9pt;margin-top:16.35pt;width:408.95pt;height:46.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" filled="f" stroked="f" strokeweight="1pt">
                <v:textbox inset="14.4pt,,14.4pt">
                  <w:txbxContent>
                    <w:p w14:paraId="193F3504" w14:textId="4DB11BD6" w:rsidR="009F6F63" w:rsidRPr="00276D77" w:rsidRDefault="002F2B6E" w:rsidP="00720D2A">
                      <w:pPr>
                        <w:pStyle w:val="a5"/>
                        <w:spacing w:before="0" w:beforeAutospacing="0" w:after="0" w:afterAutospacing="0" w:line="400" w:lineRule="exact"/>
                        <w:rPr>
                          <w:rFonts w:ascii="Roboto Lt" w:hAnsi="Roboto Lt" w:cs="Times New Roman"/>
                          <w:b/>
                          <w:bCs/>
                          <w:color w:val="FFFFFF"/>
                          <w:kern w:val="24"/>
                          <w:sz w:val="32"/>
                          <w:szCs w:val="32"/>
                        </w:rPr>
                      </w:pPr>
                      <w:r w:rsidRPr="002F2B6E">
                        <w:rPr>
                          <w:rFonts w:ascii="Roboto Lt" w:hAnsi="Roboto Lt" w:cs="Times New Roman"/>
                          <w:b/>
                          <w:bCs/>
                          <w:color w:val="FFFFFF"/>
                          <w:kern w:val="24"/>
                          <w:sz w:val="32"/>
                          <w:szCs w:val="32"/>
                        </w:rPr>
                        <w:t>DS-2TD6236-75C2L</w:t>
                      </w:r>
                    </w:p>
                    <w:p w14:paraId="28E1A4DC" w14:textId="7834A3AB" w:rsidR="009F6F63" w:rsidRPr="00565BB2" w:rsidRDefault="009F6F63" w:rsidP="00720D2A">
                      <w:pPr>
                        <w:pStyle w:val="a5"/>
                        <w:spacing w:before="0" w:beforeAutospacing="0" w:after="0" w:afterAutospacing="0" w:line="400" w:lineRule="exact"/>
                        <w:rPr>
                          <w:rFonts w:ascii="Roboto Lt" w:hAnsi="Roboto Lt" w:cs="Times New Roman"/>
                          <w:b/>
                          <w:bCs/>
                          <w:color w:val="FFFFFF"/>
                          <w:kern w:val="24"/>
                          <w:sz w:val="26"/>
                          <w:szCs w:val="26"/>
                        </w:rPr>
                      </w:pPr>
                      <w:r w:rsidRPr="00565BB2">
                        <w:rPr>
                          <w:rFonts w:ascii="Roboto Lt" w:hAnsi="Roboto Lt" w:cs="Times New Roman"/>
                          <w:b/>
                          <w:bCs/>
                          <w:color w:val="FFFFFF"/>
                          <w:kern w:val="24"/>
                          <w:sz w:val="26"/>
                          <w:szCs w:val="26"/>
                        </w:rPr>
                        <w:t xml:space="preserve">Thermal &amp; Optical Bi-spectrum Network </w:t>
                      </w:r>
                      <w:r w:rsidR="00565BB2" w:rsidRPr="00565BB2">
                        <w:rPr>
                          <w:rFonts w:ascii="Roboto Lt" w:hAnsi="Roboto Lt" w:cs="Times New Roman"/>
                          <w:b/>
                          <w:bCs/>
                          <w:color w:val="FFFFFF"/>
                          <w:kern w:val="24"/>
                          <w:sz w:val="26"/>
                          <w:szCs w:val="26"/>
                        </w:rPr>
                        <w:t>Positioning System</w:t>
                      </w:r>
                    </w:p>
                  </w:txbxContent>
                </v:textbox>
              </v:rect>
            </w:pict>
          </mc:Fallback>
        </mc:AlternateContent>
      </w:r>
    </w:p>
    <w:p w14:paraId="587F5A8A" w14:textId="52CD508D" w:rsidR="00720D2A" w:rsidRPr="00276D77" w:rsidRDefault="007E6C89" w:rsidP="00720D2A">
      <w:pPr>
        <w:widowControl/>
        <w:jc w:val="left"/>
        <w:rPr>
          <w:rFonts w:ascii="Roboto Lt" w:hAnsi="Roboto Lt"/>
        </w:rPr>
      </w:pPr>
      <w:r w:rsidRPr="00276D77">
        <w:rPr>
          <w:rFonts w:ascii="Roboto Lt" w:hAnsi="Roboto Lt"/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CAB2E88" wp14:editId="4561FF8D">
                <wp:simplePos x="0" y="0"/>
                <wp:positionH relativeFrom="column">
                  <wp:posOffset>-314</wp:posOffset>
                </wp:positionH>
                <wp:positionV relativeFrom="paragraph">
                  <wp:posOffset>3775482</wp:posOffset>
                </wp:positionV>
                <wp:extent cx="6191250" cy="3959441"/>
                <wp:effectExtent l="0" t="0" r="0" b="3175"/>
                <wp:wrapNone/>
                <wp:docPr id="20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91250" cy="3959441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14:paraId="737E4D8E" w14:textId="55440923" w:rsidR="009F6F63" w:rsidRPr="00276D77" w:rsidRDefault="002F2B6E" w:rsidP="00720D2A">
                            <w:pPr>
                              <w:pStyle w:val="a8"/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2F2B6E"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  <w:t>Hikvision</w:t>
                            </w:r>
                            <w:proofErr w:type="spellEnd"/>
                            <w:r w:rsidRPr="002F2B6E"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  <w:t xml:space="preserve"> DS-2TD6236-75C2L</w:t>
                            </w:r>
                            <w:r w:rsidR="009F6F63" w:rsidRPr="00276D77"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9F6F63" w:rsidRPr="00965A30"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  <w:t xml:space="preserve">Thermal &amp; Optical Bi-spectrum Network </w:t>
                            </w:r>
                            <w:r w:rsidR="00565BB2"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  <w:t>Positioning System</w:t>
                            </w:r>
                            <w:r w:rsidR="009F6F63" w:rsidRPr="00276D77"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  <w:t xml:space="preserve"> is applied </w:t>
                            </w:r>
                            <w:r w:rsidR="009F6F63" w:rsidRPr="00025CA7"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  <w:t xml:space="preserve">to </w:t>
                            </w:r>
                            <w:r w:rsidR="00565BB2" w:rsidRPr="00565BB2"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  <w:t>frontier defense occasions, maritime defense occasions, port monitoring, airport perimeter security, and so on.</w:t>
                            </w:r>
                            <w:r w:rsidR="009F6F63" w:rsidRPr="00276D77"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  <w:t xml:space="preserve"> The pre-alarm system helps you discover unexpected events immediately and protects you from property loss.</w:t>
                            </w:r>
                          </w:p>
                          <w:p w14:paraId="4F724549" w14:textId="77777777" w:rsidR="009F6F63" w:rsidRPr="00276D77" w:rsidRDefault="009F6F63" w:rsidP="00720D2A">
                            <w:pPr>
                              <w:pStyle w:val="a5"/>
                              <w:spacing w:before="0" w:beforeAutospacing="0" w:after="0" w:afterAutospacing="0"/>
                              <w:jc w:val="both"/>
                              <w:rPr>
                                <w:rFonts w:ascii="Roboto Lt" w:hAnsi="Roboto Lt" w:cs="Times New Roman"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</w:pPr>
                          </w:p>
                          <w:p w14:paraId="6DD8CF5E" w14:textId="07136F5D" w:rsidR="009F6F63" w:rsidRPr="00276D77" w:rsidRDefault="009F6F63" w:rsidP="00720D2A">
                            <w:pPr>
                              <w:widowControl/>
                              <w:spacing w:line="400" w:lineRule="exact"/>
                              <w:jc w:val="left"/>
                              <w:rPr>
                                <w:rFonts w:ascii="Roboto Lt" w:hAnsi="Roboto Lt"/>
                                <w:b/>
                                <w:i/>
                                <w:sz w:val="20"/>
                                <w:szCs w:val="20"/>
                              </w:rPr>
                            </w:pPr>
                            <w:r w:rsidRPr="00276D77">
                              <w:rPr>
                                <w:rFonts w:ascii="Roboto Lt" w:eastAsia="宋体" w:hAnsi="Roboto Lt" w:cs="Times New Roman"/>
                                <w:b/>
                                <w:bCs/>
                                <w:color w:val="000000"/>
                                <w:kern w:val="0"/>
                                <w:sz w:val="28"/>
                                <w:szCs w:val="28"/>
                              </w:rPr>
                              <w:t>Smart Function (Thermal Imaging)</w:t>
                            </w:r>
                          </w:p>
                          <w:p w14:paraId="31983EC9" w14:textId="102913C0" w:rsidR="009F6F63" w:rsidRDefault="009F6F63" w:rsidP="00720D2A">
                            <w:pPr>
                              <w:numPr>
                                <w:ilvl w:val="0"/>
                                <w:numId w:val="2"/>
                              </w:numP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</w:pPr>
                            <w:bookmarkStart w:id="2" w:name="OLE_LINK1"/>
                            <w:bookmarkStart w:id="3" w:name="OLE_LINK2"/>
                            <w:r w:rsidRPr="00276D77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Leading image processing technology: Adaptive AGC, DDE, 3D DNR, NETD &lt; </w:t>
                            </w:r>
                            <w:r w:rsidR="00565BB2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4</w:t>
                            </w:r>
                            <w:r w:rsidRPr="00276D77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0mk </w:t>
                            </w:r>
                            <w:bookmarkStart w:id="4" w:name="OLE_LINK6"/>
                            <w:r w:rsidR="006D6816" w:rsidRPr="00276D77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(</w:t>
                            </w:r>
                            <w:r w:rsidR="006D6816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@25</w:t>
                            </w:r>
                            <w:r w:rsidR="006D6816" w:rsidRPr="00276D77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°C</w:t>
                            </w:r>
                            <w:r w:rsidR="006D6816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, F#=1.0</w:t>
                            </w:r>
                            <w:r w:rsidR="006D6816" w:rsidRPr="00276D77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)</w:t>
                            </w:r>
                            <w:bookmarkEnd w:id="4"/>
                          </w:p>
                          <w:p w14:paraId="1D0BF87C" w14:textId="61113BCA" w:rsidR="009F6F63" w:rsidRDefault="009F6F63" w:rsidP="00965A30">
                            <w:pPr>
                              <w:numPr>
                                <w:ilvl w:val="0"/>
                                <w:numId w:val="2"/>
                              </w:numP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</w:pPr>
                            <w:r w:rsidRPr="00965A30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Smart tracking: </w:t>
                            </w:r>
                            <w: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P</w:t>
                            </w:r>
                            <w:r w:rsidRPr="00965A30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anorama tracking, </w:t>
                            </w:r>
                            <w: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E</w:t>
                            </w:r>
                            <w:r w:rsidRPr="00965A30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vent tracking and </w:t>
                            </w:r>
                            <w: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M</w:t>
                            </w:r>
                            <w:r w:rsidRPr="00965A30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ulti-scene patrol tracking</w:t>
                            </w:r>
                          </w:p>
                          <w:p w14:paraId="6D2F9291" w14:textId="2A386E50" w:rsidR="009F6F63" w:rsidRPr="00276D77" w:rsidRDefault="009F6F63" w:rsidP="00965A30">
                            <w:pPr>
                              <w:numPr>
                                <w:ilvl w:val="0"/>
                                <w:numId w:val="2"/>
                              </w:numP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</w:pPr>
                            <w:r w:rsidRPr="00965A30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Smart tracking linkage: thermal </w:t>
                            </w:r>
                            <w: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view </w:t>
                            </w:r>
                            <w:r w:rsidRPr="00965A30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and </w:t>
                            </w:r>
                            <w: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optical</w:t>
                            </w:r>
                            <w:r w:rsidRPr="00965A30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view</w:t>
                            </w:r>
                          </w:p>
                          <w:p w14:paraId="38AD85C1" w14:textId="234C0A99" w:rsidR="009F6F63" w:rsidRPr="00276D77" w:rsidRDefault="009F6F63" w:rsidP="00720D2A">
                            <w:pPr>
                              <w:numPr>
                                <w:ilvl w:val="0"/>
                                <w:numId w:val="2"/>
                              </w:numP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</w:pPr>
                            <w:r w:rsidRPr="00276D77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Powerful behavior analysis algorithm: Line crossing, Intrusion, Region Entrance &amp; Exit</w:t>
                            </w:r>
                          </w:p>
                          <w:p w14:paraId="73F103B1" w14:textId="77777777" w:rsidR="009F6F63" w:rsidRPr="00276D77" w:rsidRDefault="009F6F63" w:rsidP="00720D2A">
                            <w:pPr>
                              <w:numPr>
                                <w:ilvl w:val="0"/>
                                <w:numId w:val="2"/>
                              </w:numP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</w:pPr>
                            <w:r w:rsidRPr="00276D77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Reliable temperature exception alarm function</w:t>
                            </w:r>
                          </w:p>
                          <w:p w14:paraId="0027A18E" w14:textId="77777777" w:rsidR="009F6F63" w:rsidRDefault="009F6F63" w:rsidP="00720D2A">
                            <w:pPr>
                              <w:numPr>
                                <w:ilvl w:val="0"/>
                                <w:numId w:val="2"/>
                              </w:numP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</w:pPr>
                            <w:r w:rsidRPr="00276D77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Advanced fire detection algorithm</w:t>
                            </w:r>
                            <w:bookmarkEnd w:id="2"/>
                            <w:bookmarkEnd w:id="3"/>
                          </w:p>
                          <w:p w14:paraId="0B6D68A1" w14:textId="77777777" w:rsidR="009F6F63" w:rsidRDefault="009F6F63" w:rsidP="00720D2A">
                            <w:pPr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</w:pPr>
                          </w:p>
                          <w:p w14:paraId="234D1103" w14:textId="77777777" w:rsidR="00C84836" w:rsidRPr="00276D77" w:rsidRDefault="00C84836" w:rsidP="00C84836">
                            <w:pPr>
                              <w:widowControl/>
                              <w:spacing w:line="400" w:lineRule="exact"/>
                              <w:jc w:val="left"/>
                              <w:rPr>
                                <w:rFonts w:ascii="Roboto Lt" w:eastAsia="宋体" w:hAnsi="Roboto Lt" w:cs="Times New Roman"/>
                                <w:b/>
                                <w:bCs/>
                                <w:color w:val="000000"/>
                                <w:kern w:val="0"/>
                                <w:sz w:val="28"/>
                                <w:szCs w:val="28"/>
                              </w:rPr>
                            </w:pPr>
                            <w:r w:rsidRPr="00276D77">
                              <w:rPr>
                                <w:rFonts w:ascii="Roboto Lt" w:eastAsia="宋体" w:hAnsi="Roboto Lt" w:cs="Times New Roman"/>
                                <w:b/>
                                <w:bCs/>
                                <w:color w:val="000000"/>
                                <w:kern w:val="0"/>
                                <w:sz w:val="28"/>
                                <w:szCs w:val="28"/>
                              </w:rPr>
                              <w:t>Thermal Imaging Module Function</w:t>
                            </w:r>
                          </w:p>
                          <w:p w14:paraId="5E9259A2" w14:textId="77777777" w:rsidR="00C84836" w:rsidRPr="00276D77" w:rsidRDefault="00C84836" w:rsidP="00C84836">
                            <w:pPr>
                              <w:numPr>
                                <w:ilvl w:val="0"/>
                                <w:numId w:val="2"/>
                              </w:numP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</w:pPr>
                            <w:r w:rsidRPr="00276D77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384*288 resolution, high sensitivity sensor, support contrast adjustment</w:t>
                            </w:r>
                          </w:p>
                          <w:p w14:paraId="2F8588E0" w14:textId="77777777" w:rsidR="00C84836" w:rsidRPr="00276D77" w:rsidRDefault="00C84836" w:rsidP="00C84836">
                            <w:pPr>
                              <w:numPr>
                                <w:ilvl w:val="0"/>
                                <w:numId w:val="2"/>
                              </w:numP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</w:pPr>
                            <w:r w:rsidRPr="00276D77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Support shutter adjustment in various modes </w:t>
                            </w:r>
                          </w:p>
                          <w:p w14:paraId="30E0B7DE" w14:textId="51F980DD" w:rsidR="00C84836" w:rsidRPr="00276D77" w:rsidRDefault="00C84836" w:rsidP="00C84836">
                            <w:pPr>
                              <w:numPr>
                                <w:ilvl w:val="0"/>
                                <w:numId w:val="2"/>
                              </w:numP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</w:pPr>
                            <w:r w:rsidRPr="00276D77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3D DNR, 1</w:t>
                            </w:r>
                            <w:r w:rsidR="0006758F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5</w:t>
                            </w:r>
                            <w:r w:rsidRPr="00276D77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 palettes of color adjustable, image detail enhancement</w:t>
                            </w:r>
                          </w:p>
                        </w:txbxContent>
                      </wps:txbx>
                      <wps:bodyPr rot="0" spcFirstLastPara="0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CAB2E88" id="_x0000_t202" coordsize="21600,21600" o:spt="202" path="m,l,21600r21600,l21600,xe">
                <v:stroke joinstyle="miter"/>
                <v:path gradientshapeok="t" o:connecttype="rect"/>
              </v:shapetype>
              <v:shape id="文本框 13" o:spid="_x0000_s1027" type="#_x0000_t202" style="position:absolute;margin-left:0;margin-top:297.3pt;width:487.5pt;height:311.7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" filled="f" stroked="f" strokeweight=".5pt">
                <v:textbox>
                  <w:txbxContent>
                    <w:p w14:paraId="737E4D8E" w14:textId="55440923" w:rsidR="009F6F63" w:rsidRPr="00276D77" w:rsidRDefault="002F2B6E" w:rsidP="00720D2A">
                      <w:pPr>
                        <w:pStyle w:val="a8"/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2F2B6E"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  <w:t>Hikvision</w:t>
                      </w:r>
                      <w:proofErr w:type="spellEnd"/>
                      <w:r w:rsidRPr="002F2B6E"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  <w:t xml:space="preserve"> DS-2TD6236-75C2L</w:t>
                      </w:r>
                      <w:r w:rsidR="009F6F63" w:rsidRPr="00276D77"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9F6F63" w:rsidRPr="00965A30"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  <w:t xml:space="preserve">Thermal &amp; Optical Bi-spectrum Network </w:t>
                      </w:r>
                      <w:r w:rsidR="00565BB2"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  <w:t>Positioning System</w:t>
                      </w:r>
                      <w:r w:rsidR="009F6F63" w:rsidRPr="00276D77"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  <w:t xml:space="preserve"> is applied </w:t>
                      </w:r>
                      <w:r w:rsidR="009F6F63" w:rsidRPr="00025CA7"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  <w:t xml:space="preserve">to </w:t>
                      </w:r>
                      <w:r w:rsidR="00565BB2" w:rsidRPr="00565BB2"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  <w:t>frontier defense occasions, maritime defense occasions, port monitoring, airport perimeter security, and so on.</w:t>
                      </w:r>
                      <w:r w:rsidR="009F6F63" w:rsidRPr="00276D77"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  <w:t xml:space="preserve"> The pre-alarm system helps you discover unexpected events immediately and protects you from property loss.</w:t>
                      </w:r>
                    </w:p>
                    <w:p w14:paraId="4F724549" w14:textId="77777777" w:rsidR="009F6F63" w:rsidRPr="00276D77" w:rsidRDefault="009F6F63" w:rsidP="00720D2A">
                      <w:pPr>
                        <w:pStyle w:val="a5"/>
                        <w:spacing w:before="0" w:beforeAutospacing="0" w:after="0" w:afterAutospacing="0"/>
                        <w:jc w:val="both"/>
                        <w:rPr>
                          <w:rFonts w:ascii="Roboto Lt" w:hAnsi="Roboto Lt" w:cs="Times New Roman"/>
                          <w:color w:val="000000"/>
                          <w:kern w:val="2"/>
                          <w:sz w:val="20"/>
                          <w:szCs w:val="20"/>
                        </w:rPr>
                      </w:pPr>
                    </w:p>
                    <w:p w14:paraId="6DD8CF5E" w14:textId="07136F5D" w:rsidR="009F6F63" w:rsidRPr="00276D77" w:rsidRDefault="009F6F63" w:rsidP="00720D2A">
                      <w:pPr>
                        <w:widowControl/>
                        <w:spacing w:line="400" w:lineRule="exact"/>
                        <w:jc w:val="left"/>
                        <w:rPr>
                          <w:rFonts w:ascii="Roboto Lt" w:hAnsi="Roboto Lt"/>
                          <w:b/>
                          <w:i/>
                          <w:sz w:val="20"/>
                          <w:szCs w:val="20"/>
                        </w:rPr>
                      </w:pPr>
                      <w:r w:rsidRPr="00276D77">
                        <w:rPr>
                          <w:rFonts w:ascii="Roboto Lt" w:eastAsia="宋体" w:hAnsi="Roboto Lt" w:cs="Times New Roman"/>
                          <w:b/>
                          <w:bCs/>
                          <w:color w:val="000000"/>
                          <w:kern w:val="0"/>
                          <w:sz w:val="28"/>
                          <w:szCs w:val="28"/>
                        </w:rPr>
                        <w:t>Smart Function (Thermal Imaging)</w:t>
                      </w:r>
                    </w:p>
                    <w:p w14:paraId="31983EC9" w14:textId="102913C0" w:rsidR="009F6F63" w:rsidRDefault="009F6F63" w:rsidP="00720D2A">
                      <w:pPr>
                        <w:numPr>
                          <w:ilvl w:val="0"/>
                          <w:numId w:val="2"/>
                        </w:numP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</w:pPr>
                      <w:bookmarkStart w:id="5" w:name="OLE_LINK1"/>
                      <w:bookmarkStart w:id="6" w:name="OLE_LINK2"/>
                      <w:r w:rsidRPr="00276D77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Leading image processing technology: Adaptive AGC, DDE, 3D DNR, NETD &lt; </w:t>
                      </w:r>
                      <w:r w:rsidR="00565BB2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4</w:t>
                      </w:r>
                      <w:r w:rsidRPr="00276D77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0mk </w:t>
                      </w:r>
                      <w:bookmarkStart w:id="7" w:name="OLE_LINK6"/>
                      <w:r w:rsidR="006D6816" w:rsidRPr="00276D77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(</w:t>
                      </w:r>
                      <w:r w:rsidR="006D6816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@25</w:t>
                      </w:r>
                      <w:r w:rsidR="006D6816" w:rsidRPr="00276D77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°C</w:t>
                      </w:r>
                      <w:r w:rsidR="006D6816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, F#=1.0</w:t>
                      </w:r>
                      <w:r w:rsidR="006D6816" w:rsidRPr="00276D77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)</w:t>
                      </w:r>
                      <w:bookmarkEnd w:id="7"/>
                    </w:p>
                    <w:p w14:paraId="1D0BF87C" w14:textId="61113BCA" w:rsidR="009F6F63" w:rsidRDefault="009F6F63" w:rsidP="00965A30">
                      <w:pPr>
                        <w:numPr>
                          <w:ilvl w:val="0"/>
                          <w:numId w:val="2"/>
                        </w:numP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</w:pPr>
                      <w:r w:rsidRPr="00965A30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Smart tracking: </w:t>
                      </w:r>
                      <w: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P</w:t>
                      </w:r>
                      <w:r w:rsidRPr="00965A30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anorama tracking, </w:t>
                      </w:r>
                      <w: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E</w:t>
                      </w:r>
                      <w:r w:rsidRPr="00965A30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vent tracking and </w:t>
                      </w:r>
                      <w: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M</w:t>
                      </w:r>
                      <w:r w:rsidRPr="00965A30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ulti-scene patrol tracking</w:t>
                      </w:r>
                    </w:p>
                    <w:p w14:paraId="6D2F9291" w14:textId="2A386E50" w:rsidR="009F6F63" w:rsidRPr="00276D77" w:rsidRDefault="009F6F63" w:rsidP="00965A30">
                      <w:pPr>
                        <w:numPr>
                          <w:ilvl w:val="0"/>
                          <w:numId w:val="2"/>
                        </w:numP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</w:pPr>
                      <w:r w:rsidRPr="00965A30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Smart tracking linkage: thermal </w:t>
                      </w:r>
                      <w: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view </w:t>
                      </w:r>
                      <w:r w:rsidRPr="00965A30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and </w:t>
                      </w:r>
                      <w: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optical</w:t>
                      </w:r>
                      <w:r w:rsidRPr="00965A30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view</w:t>
                      </w:r>
                    </w:p>
                    <w:p w14:paraId="38AD85C1" w14:textId="234C0A99" w:rsidR="009F6F63" w:rsidRPr="00276D77" w:rsidRDefault="009F6F63" w:rsidP="00720D2A">
                      <w:pPr>
                        <w:numPr>
                          <w:ilvl w:val="0"/>
                          <w:numId w:val="2"/>
                        </w:numP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</w:pPr>
                      <w:r w:rsidRPr="00276D77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Powerful behavior analysis algorithm: Line crossing, Intrusion, Region Entrance &amp; Exit</w:t>
                      </w:r>
                    </w:p>
                    <w:p w14:paraId="73F103B1" w14:textId="77777777" w:rsidR="009F6F63" w:rsidRPr="00276D77" w:rsidRDefault="009F6F63" w:rsidP="00720D2A">
                      <w:pPr>
                        <w:numPr>
                          <w:ilvl w:val="0"/>
                          <w:numId w:val="2"/>
                        </w:numP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</w:pPr>
                      <w:r w:rsidRPr="00276D77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Reliable temperature exception alarm function</w:t>
                      </w:r>
                    </w:p>
                    <w:p w14:paraId="0027A18E" w14:textId="77777777" w:rsidR="009F6F63" w:rsidRDefault="009F6F63" w:rsidP="00720D2A">
                      <w:pPr>
                        <w:numPr>
                          <w:ilvl w:val="0"/>
                          <w:numId w:val="2"/>
                        </w:numP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</w:pPr>
                      <w:r w:rsidRPr="00276D77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Advanced fire detection algorithm</w:t>
                      </w:r>
                      <w:bookmarkEnd w:id="5"/>
                      <w:bookmarkEnd w:id="6"/>
                    </w:p>
                    <w:p w14:paraId="0B6D68A1" w14:textId="77777777" w:rsidR="009F6F63" w:rsidRDefault="009F6F63" w:rsidP="00720D2A">
                      <w:pPr>
                        <w:rPr>
                          <w:rFonts w:ascii="Roboto Lt" w:hAnsi="Roboto Lt"/>
                          <w:sz w:val="20"/>
                          <w:szCs w:val="20"/>
                        </w:rPr>
                      </w:pPr>
                    </w:p>
                    <w:p w14:paraId="234D1103" w14:textId="77777777" w:rsidR="00C84836" w:rsidRPr="00276D77" w:rsidRDefault="00C84836" w:rsidP="00C84836">
                      <w:pPr>
                        <w:widowControl/>
                        <w:spacing w:line="400" w:lineRule="exact"/>
                        <w:jc w:val="left"/>
                        <w:rPr>
                          <w:rFonts w:ascii="Roboto Lt" w:eastAsia="宋体" w:hAnsi="Roboto Lt" w:cs="Times New Roman"/>
                          <w:b/>
                          <w:bCs/>
                          <w:color w:val="000000"/>
                          <w:kern w:val="0"/>
                          <w:sz w:val="28"/>
                          <w:szCs w:val="28"/>
                        </w:rPr>
                      </w:pPr>
                      <w:r w:rsidRPr="00276D77">
                        <w:rPr>
                          <w:rFonts w:ascii="Roboto Lt" w:eastAsia="宋体" w:hAnsi="Roboto Lt" w:cs="Times New Roman"/>
                          <w:b/>
                          <w:bCs/>
                          <w:color w:val="000000"/>
                          <w:kern w:val="0"/>
                          <w:sz w:val="28"/>
                          <w:szCs w:val="28"/>
                        </w:rPr>
                        <w:t>Thermal Imaging Module Function</w:t>
                      </w:r>
                    </w:p>
                    <w:p w14:paraId="5E9259A2" w14:textId="77777777" w:rsidR="00C84836" w:rsidRPr="00276D77" w:rsidRDefault="00C84836" w:rsidP="00C84836">
                      <w:pPr>
                        <w:numPr>
                          <w:ilvl w:val="0"/>
                          <w:numId w:val="2"/>
                        </w:numP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</w:pPr>
                      <w:r w:rsidRPr="00276D77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384*288 resolution, high sensitivity sensor, support contrast adjustment</w:t>
                      </w:r>
                    </w:p>
                    <w:p w14:paraId="2F8588E0" w14:textId="77777777" w:rsidR="00C84836" w:rsidRPr="00276D77" w:rsidRDefault="00C84836" w:rsidP="00C84836">
                      <w:pPr>
                        <w:numPr>
                          <w:ilvl w:val="0"/>
                          <w:numId w:val="2"/>
                        </w:numP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</w:pPr>
                      <w:r w:rsidRPr="00276D77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Support shutter adjustment in various modes </w:t>
                      </w:r>
                    </w:p>
                    <w:p w14:paraId="30E0B7DE" w14:textId="51F980DD" w:rsidR="00C84836" w:rsidRPr="00276D77" w:rsidRDefault="00C84836" w:rsidP="00C84836">
                      <w:pPr>
                        <w:numPr>
                          <w:ilvl w:val="0"/>
                          <w:numId w:val="2"/>
                        </w:numP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</w:pPr>
                      <w:r w:rsidRPr="00276D77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3D DNR, 1</w:t>
                      </w:r>
                      <w:r w:rsidR="0006758F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5</w:t>
                      </w:r>
                      <w:r w:rsidRPr="00276D77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 palettes of color adjustable, image detail enhancement</w:t>
                      </w:r>
                    </w:p>
                  </w:txbxContent>
                </v:textbox>
              </v:shape>
            </w:pict>
          </mc:Fallback>
        </mc:AlternateContent>
      </w:r>
      <w:r w:rsidR="00565BB2" w:rsidRPr="003F2A3A">
        <w:rPr>
          <w:noProof/>
          <w:sz w:val="16"/>
          <w:szCs w:val="16"/>
        </w:rPr>
        <w:drawing>
          <wp:anchor distT="0" distB="0" distL="114300" distR="114300" simplePos="0" relativeHeight="251660288" behindDoc="0" locked="0" layoutInCell="1" allowOverlap="1" wp14:anchorId="69F68204" wp14:editId="299820DE">
            <wp:simplePos x="0" y="0"/>
            <wp:positionH relativeFrom="column">
              <wp:posOffset>3373108</wp:posOffset>
            </wp:positionH>
            <wp:positionV relativeFrom="paragraph">
              <wp:posOffset>495300</wp:posOffset>
            </wp:positionV>
            <wp:extent cx="2713355" cy="2500630"/>
            <wp:effectExtent l="0" t="0" r="0" b="0"/>
            <wp:wrapNone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SC_6368(1)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3355" cy="25006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D28C6" w:rsidRPr="00276D77">
        <w:rPr>
          <w:rFonts w:ascii="Roboto Lt" w:hAnsi="Roboto Lt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3C27D9F6" wp14:editId="4DF612AE">
                <wp:simplePos x="0" y="0"/>
                <wp:positionH relativeFrom="column">
                  <wp:posOffset>-1270</wp:posOffset>
                </wp:positionH>
                <wp:positionV relativeFrom="paragraph">
                  <wp:posOffset>1732915</wp:posOffset>
                </wp:positionV>
                <wp:extent cx="3528060" cy="1751162"/>
                <wp:effectExtent l="0" t="0" r="0" b="1905"/>
                <wp:wrapNone/>
                <wp:docPr id="25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28060" cy="175116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14:paraId="4B24BCD6" w14:textId="5A6E7D2C" w:rsidR="009F6F63" w:rsidRDefault="009F6F63" w:rsidP="00720D2A">
                            <w:pPr>
                              <w:pStyle w:val="a5"/>
                              <w:spacing w:before="0" w:beforeAutospacing="0" w:after="0" w:afterAutospacing="0"/>
                              <w:rPr>
                                <w:rFonts w:ascii="Calibri" w:hAnsi="Calibri" w:cs="Times New Roman"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</w:pPr>
                            <w:r w:rsidRPr="004873D8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0AFC7E25" wp14:editId="13800C90">
                                  <wp:extent cx="601423" cy="604800"/>
                                  <wp:effectExtent l="0" t="0" r="8255" b="5080"/>
                                  <wp:docPr id="1" name="图片 1" descr="C:\Users\yanjiamin\Pictures\Pictures\icon red\icon\icon 新\AGC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" descr="C:\Users\yanjiamin\Pictures\Pictures\icon red\icon\icon 新\AGC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 rotWithShape="1">
                                          <a:blip r:embed="rId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 l="1778" t="2368" r="2290" b="1160"/>
                                          <a:stretch/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601423" cy="6048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53640926-AAD7-44D8-BBD7-CCE9431645EC}">
                                              <a14:shadowObscured xmlns:a14="http://schemas.microsoft.com/office/drawing/2010/main"/>
                                            </a:ext>
                                          </a:ex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rFonts w:ascii="Calibri" w:hAnsi="Calibri" w:cs="Times New Roman"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73D8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326EAFDA" wp14:editId="5B5D193B">
                                  <wp:extent cx="604800" cy="606362"/>
                                  <wp:effectExtent l="0" t="0" r="5080" b="3810"/>
                                  <wp:docPr id="6" name="图片 6" descr="C:\Users\yanjiamin\Pictures\Pictures\icon red\icon\icon 新\3D DNR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4" descr="C:\Users\yanjiamin\Pictures\Pictures\icon red\icon\icon 新\3D DNR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 rotWithShape="1">
                                          <a:blip r:embed="rId1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 l="1184" t="2366" r="1707" b="273"/>
                                          <a:stretch/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604800" cy="606362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53640926-AAD7-44D8-BBD7-CCE9431645EC}">
                                              <a14:shadowObscured xmlns:a14="http://schemas.microsoft.com/office/drawing/2010/main"/>
                                            </a:ext>
                                          </a:ex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rFonts w:ascii="Calibri" w:hAnsi="Calibri" w:cs="Times New Roman"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1D9DE0E0" wp14:editId="4CC8AF31">
                                  <wp:extent cx="604800" cy="604800"/>
                                  <wp:effectExtent l="0" t="0" r="5080" b="5080"/>
                                  <wp:docPr id="8" name="图片 8" descr="C:\Users\yanjiamin\Pictures\Pictures\icon red\DDE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" descr="C:\Users\yanjiamin\Pictures\Pictures\icon red\DDE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604800" cy="6048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rFonts w:ascii="Calibri" w:hAnsi="Calibri" w:cs="Times New Roman"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5B6D4BA9" w14:textId="77777777" w:rsidR="009F6F63" w:rsidRDefault="009F6F63" w:rsidP="00720D2A">
                            <w:pPr>
                              <w:pStyle w:val="a5"/>
                              <w:spacing w:before="0" w:beforeAutospacing="0" w:after="0" w:afterAutospacing="0"/>
                            </w:pPr>
                            <w:r w:rsidRPr="00D17196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75B3FFD6" wp14:editId="156AB3C0">
                                  <wp:extent cx="604800" cy="604800"/>
                                  <wp:effectExtent l="0" t="0" r="5080" b="5080"/>
                                  <wp:docPr id="13" name="图片 13" descr="C:\Users\yanjiamin\Pictures\Pictures\icon red\Temperature Exception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4" descr="C:\Users\yanjiamin\Pictures\Pictures\icon red\Temperature Exception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604800" cy="6048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D17196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D17196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397E7BBB" wp14:editId="445D8A80">
                                  <wp:extent cx="604800" cy="602192"/>
                                  <wp:effectExtent l="0" t="0" r="5080" b="7620"/>
                                  <wp:docPr id="14" name="图片 14" descr="C:\Users\yanjiamin\Pictures\Pictures\icon red\Fire Detection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5" descr="C:\Users\yanjiamin\Pictures\Pictures\icon red\Fire Detection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604800" cy="602192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D17196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D17196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53973AF9" wp14:editId="6BBE4091">
                                  <wp:extent cx="604800" cy="602192"/>
                                  <wp:effectExtent l="0" t="0" r="5080" b="7620"/>
                                  <wp:docPr id="15" name="图片 15" descr="C:\Users\yanjiamin\Pictures\Pictures\icon red\Intrusion Detection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6" descr="C:\Users\yanjiamin\Pictures\Pictures\icon red\Intrusion Detection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604800" cy="602192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D17196">
                              <w:rPr>
                                <w:rFonts w:ascii="Calibri" w:hAnsi="Calibri" w:cs="Times New Roman" w:hint="eastAsia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7CBFD9E8" wp14:editId="67179463">
                                  <wp:extent cx="602368" cy="604800"/>
                                  <wp:effectExtent l="0" t="0" r="7620" b="5080"/>
                                  <wp:docPr id="16" name="图片 16" descr="C:\Users\yanjiamin\Pictures\Pictures\icon red\Line Crossing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7" descr="C:\Users\yanjiamin\Pictures\Pictures\icon red\Line Crossing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602368" cy="6048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27D9F6" id="_x0000_s1028" type="#_x0000_t202" style="position:absolute;margin-left:-.1pt;margin-top:136.45pt;width:277.8pt;height:137.9pt;z-index:2516572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" filled="f" stroked="f" strokeweight=".5pt">
                <v:textbox>
                  <w:txbxContent>
                    <w:p w14:paraId="4B24BCD6" w14:textId="5A6E7D2C" w:rsidR="009F6F63" w:rsidRDefault="009F6F63" w:rsidP="00720D2A">
                      <w:pPr>
                        <w:pStyle w:val="a5"/>
                        <w:spacing w:before="0" w:beforeAutospacing="0" w:after="0" w:afterAutospacing="0"/>
                        <w:rPr>
                          <w:rFonts w:ascii="Calibri" w:hAnsi="Calibri" w:cs="Times New Roman"/>
                          <w:color w:val="000000"/>
                          <w:kern w:val="2"/>
                          <w:sz w:val="20"/>
                          <w:szCs w:val="20"/>
                        </w:rPr>
                      </w:pPr>
                      <w:r w:rsidRPr="004873D8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drawing>
                          <wp:inline distT="0" distB="0" distL="0" distR="0" wp14:anchorId="0AFC7E25" wp14:editId="13800C90">
                            <wp:extent cx="601423" cy="604800"/>
                            <wp:effectExtent l="0" t="0" r="8255" b="5080"/>
                            <wp:docPr id="1" name="图片 1" descr="C:\Users\yanjiamin\Pictures\Pictures\icon red\icon\icon 新\AGC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" descr="C:\Users\yanjiamin\Pictures\Pictures\icon red\icon\icon 新\AGC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 rotWithShape="1">
                                    <a:blip r:embed="rId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l="1778" t="2368" r="2290" b="1160"/>
                                    <a:stretch/>
                                  </pic:blipFill>
                                  <pic:spPr bwMode="auto">
                                    <a:xfrm>
                                      <a:off x="0" y="0"/>
                                      <a:ext cx="601423" cy="6048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53640926-AAD7-44D8-BBD7-CCE9431645EC}">
                                        <a14:shadowObscured xmlns:a14="http://schemas.microsoft.com/office/drawing/2010/main"/>
                                      </a:ext>
                                    </a:ex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rFonts w:ascii="Calibri" w:hAnsi="Calibri" w:cs="Times New Roman"/>
                          <w:color w:val="000000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r w:rsidRPr="004873D8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drawing>
                          <wp:inline distT="0" distB="0" distL="0" distR="0" wp14:anchorId="326EAFDA" wp14:editId="5B5D193B">
                            <wp:extent cx="604800" cy="606362"/>
                            <wp:effectExtent l="0" t="0" r="5080" b="3810"/>
                            <wp:docPr id="6" name="图片 6" descr="C:\Users\yanjiamin\Pictures\Pictures\icon red\icon\icon 新\3D DNR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4" descr="C:\Users\yanjiamin\Pictures\Pictures\icon red\icon\icon 新\3D DNR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 rotWithShape="1">
                                    <a:blip r:embed="rId1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l="1184" t="2366" r="1707" b="273"/>
                                    <a:stretch/>
                                  </pic:blipFill>
                                  <pic:spPr bwMode="auto">
                                    <a:xfrm>
                                      <a:off x="0" y="0"/>
                                      <a:ext cx="604800" cy="606362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53640926-AAD7-44D8-BBD7-CCE9431645EC}">
                                        <a14:shadowObscured xmlns:a14="http://schemas.microsoft.com/office/drawing/2010/main"/>
                                      </a:ext>
                                    </a:ex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rFonts w:ascii="Calibri" w:hAnsi="Calibri" w:cs="Times New Roman"/>
                          <w:color w:val="000000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drawing>
                          <wp:inline distT="0" distB="0" distL="0" distR="0" wp14:anchorId="1D9DE0E0" wp14:editId="4CC8AF31">
                            <wp:extent cx="604800" cy="604800"/>
                            <wp:effectExtent l="0" t="0" r="5080" b="5080"/>
                            <wp:docPr id="8" name="图片 8" descr="C:\Users\yanjiamin\Pictures\Pictures\icon red\DDE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" descr="C:\Users\yanjiamin\Pictures\Pictures\icon red\DDE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604800" cy="6048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rFonts w:ascii="Calibri" w:hAnsi="Calibri" w:cs="Times New Roman"/>
                          <w:color w:val="000000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</w:p>
                    <w:p w14:paraId="5B6D4BA9" w14:textId="77777777" w:rsidR="009F6F63" w:rsidRDefault="009F6F63" w:rsidP="00720D2A">
                      <w:pPr>
                        <w:pStyle w:val="a5"/>
                        <w:spacing w:before="0" w:beforeAutospacing="0" w:after="0" w:afterAutospacing="0"/>
                      </w:pPr>
                      <w:r w:rsidRPr="00D17196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drawing>
                          <wp:inline distT="0" distB="0" distL="0" distR="0" wp14:anchorId="75B3FFD6" wp14:editId="156AB3C0">
                            <wp:extent cx="604800" cy="604800"/>
                            <wp:effectExtent l="0" t="0" r="5080" b="5080"/>
                            <wp:docPr id="13" name="图片 13" descr="C:\Users\yanjiamin\Pictures\Pictures\icon red\Temperature Exception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4" descr="C:\Users\yanjiamin\Pictures\Pictures\icon red\Temperature Exception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604800" cy="6048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D17196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r w:rsidRPr="00D17196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drawing>
                          <wp:inline distT="0" distB="0" distL="0" distR="0" wp14:anchorId="397E7BBB" wp14:editId="445D8A80">
                            <wp:extent cx="604800" cy="602192"/>
                            <wp:effectExtent l="0" t="0" r="5080" b="7620"/>
                            <wp:docPr id="14" name="图片 14" descr="C:\Users\yanjiamin\Pictures\Pictures\icon red\Fire Detection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5" descr="C:\Users\yanjiamin\Pictures\Pictures\icon red\Fire Detection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3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604800" cy="602192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D17196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r w:rsidRPr="00D17196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drawing>
                          <wp:inline distT="0" distB="0" distL="0" distR="0" wp14:anchorId="53973AF9" wp14:editId="6BBE4091">
                            <wp:extent cx="604800" cy="602192"/>
                            <wp:effectExtent l="0" t="0" r="5080" b="7620"/>
                            <wp:docPr id="15" name="图片 15" descr="C:\Users\yanjiamin\Pictures\Pictures\icon red\Intrusion Detection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6" descr="C:\Users\yanjiamin\Pictures\Pictures\icon red\Intrusion Detection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4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604800" cy="602192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D17196">
                        <w:rPr>
                          <w:rFonts w:ascii="Calibri" w:hAnsi="Calibri" w:cs="Times New Roman" w:hint="eastAsia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noProof/>
                        </w:rPr>
                        <w:drawing>
                          <wp:inline distT="0" distB="0" distL="0" distR="0" wp14:anchorId="7CBFD9E8" wp14:editId="67179463">
                            <wp:extent cx="602368" cy="604800"/>
                            <wp:effectExtent l="0" t="0" r="7620" b="5080"/>
                            <wp:docPr id="16" name="图片 16" descr="C:\Users\yanjiamin\Pictures\Pictures\icon red\Line Crossing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7" descr="C:\Users\yanjiamin\Pictures\Pictures\icon red\Line Crossing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602368" cy="6048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14:paraId="186F9195" w14:textId="6ECDB83E" w:rsidR="00720D2A" w:rsidRPr="00276D77" w:rsidRDefault="00720D2A" w:rsidP="00831AAB">
      <w:pPr>
        <w:rPr>
          <w:rFonts w:ascii="Roboto Lt" w:hAnsi="Roboto Lt"/>
          <w:szCs w:val="21"/>
        </w:rPr>
        <w:sectPr w:rsidR="00720D2A" w:rsidRPr="00276D77" w:rsidSect="00113CC2">
          <w:headerReference w:type="even" r:id="rId16"/>
          <w:headerReference w:type="default" r:id="rId17"/>
          <w:pgSz w:w="11906" w:h="16838"/>
          <w:pgMar w:top="851" w:right="1077" w:bottom="567" w:left="1077" w:header="1701" w:footer="992" w:gutter="0"/>
          <w:cols w:space="425"/>
          <w:docGrid w:type="lines" w:linePitch="312"/>
        </w:sectPr>
      </w:pPr>
    </w:p>
    <w:bookmarkEnd w:id="0"/>
    <w:bookmarkEnd w:id="1"/>
    <w:p w14:paraId="284D0160" w14:textId="297097A5" w:rsidR="00C51B44" w:rsidRPr="00276D77" w:rsidRDefault="00720D2A" w:rsidP="008D0652">
      <w:pPr>
        <w:jc w:val="center"/>
        <w:rPr>
          <w:rFonts w:ascii="Roboto Lt" w:hAnsi="Roboto Lt"/>
          <w:b/>
          <w:noProof/>
          <w:sz w:val="28"/>
          <w:szCs w:val="28"/>
        </w:rPr>
      </w:pPr>
      <w:r w:rsidRPr="00276D77">
        <w:rPr>
          <w:rFonts w:ascii="Roboto Lt" w:hAnsi="Roboto Lt"/>
          <w:b/>
          <w:noProof/>
          <w:sz w:val="28"/>
          <w:szCs w:val="28"/>
        </w:rPr>
        <w:lastRenderedPageBreak/>
        <w:t>Specifications</w:t>
      </w:r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893"/>
        <w:gridCol w:w="1598"/>
        <w:gridCol w:w="7477"/>
      </w:tblGrid>
      <w:tr w:rsidR="007E6C89" w:rsidRPr="00276D77" w14:paraId="7E4181FF" w14:textId="77777777" w:rsidTr="00011D66">
        <w:trPr>
          <w:cantSplit/>
          <w:trHeight w:val="283"/>
          <w:tblHeader/>
        </w:trPr>
        <w:tc>
          <w:tcPr>
            <w:tcW w:w="0" w:type="auto"/>
            <w:gridSpan w:val="2"/>
            <w:vMerge w:val="restar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  <w:tl2br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4E41AD08" w14:textId="77777777" w:rsidR="007E6C89" w:rsidRPr="00276D77" w:rsidRDefault="007E6C89" w:rsidP="00720D2A">
            <w:pPr>
              <w:widowControl/>
              <w:spacing w:line="160" w:lineRule="exact"/>
              <w:jc w:val="righ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>Model</w:t>
            </w:r>
          </w:p>
          <w:p w14:paraId="4897F268" w14:textId="77777777" w:rsidR="007E6C89" w:rsidRPr="00276D77" w:rsidRDefault="007E6C89" w:rsidP="00720D2A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>Parameter</w:t>
            </w:r>
          </w:p>
        </w:tc>
        <w:tc>
          <w:tcPr>
            <w:tcW w:w="758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11081605" w14:textId="4FA934F2" w:rsidR="007E6C89" w:rsidRPr="00276D77" w:rsidRDefault="002F2B6E" w:rsidP="00720D2A">
            <w:pPr>
              <w:spacing w:line="160" w:lineRule="exact"/>
              <w:rPr>
                <w:rFonts w:ascii="Roboto Lt" w:eastAsia="黑体" w:hAnsi="Roboto Lt"/>
                <w:b/>
                <w:kern w:val="0"/>
                <w:sz w:val="16"/>
                <w:szCs w:val="16"/>
              </w:rPr>
            </w:pPr>
            <w:r w:rsidRPr="002F2B6E">
              <w:rPr>
                <w:rFonts w:ascii="Roboto Lt" w:eastAsia="黑体" w:hAnsi="Roboto Lt"/>
                <w:b/>
                <w:kern w:val="0"/>
                <w:sz w:val="16"/>
                <w:szCs w:val="16"/>
              </w:rPr>
              <w:t>DS-2TD6236-75C2L</w:t>
            </w:r>
          </w:p>
        </w:tc>
      </w:tr>
      <w:tr w:rsidR="00720D2A" w:rsidRPr="00276D77" w14:paraId="3244C727" w14:textId="77777777" w:rsidTr="002F2B6E">
        <w:trPr>
          <w:cantSplit/>
          <w:trHeight w:val="283"/>
          <w:tblHeader/>
        </w:trPr>
        <w:tc>
          <w:tcPr>
            <w:tcW w:w="0" w:type="auto"/>
            <w:gridSpan w:val="2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  <w:hideMark/>
          </w:tcPr>
          <w:p w14:paraId="32251F14" w14:textId="77777777" w:rsidR="00720D2A" w:rsidRPr="00276D77" w:rsidRDefault="00720D2A" w:rsidP="00720D2A">
            <w:pPr>
              <w:widowControl/>
              <w:jc w:val="lef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55261D74" w14:textId="05AA0335" w:rsidR="00720D2A" w:rsidRPr="00276D77" w:rsidRDefault="006D6816" w:rsidP="002F2B6E">
            <w:pPr>
              <w:widowControl/>
              <w:spacing w:line="160" w:lineRule="exact"/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</w:pPr>
            <w:r w:rsidRPr="006D6816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Thermal &amp; Optical Bi-spectrum Network Positioning System</w:t>
            </w:r>
          </w:p>
        </w:tc>
      </w:tr>
      <w:tr w:rsidR="00720D2A" w:rsidRPr="00276D77" w14:paraId="3AD28264" w14:textId="77777777" w:rsidTr="00937C5C">
        <w:trPr>
          <w:cantSplit/>
          <w:trHeight w:val="272"/>
          <w:tblHeader/>
        </w:trPr>
        <w:tc>
          <w:tcPr>
            <w:tcW w:w="0" w:type="auto"/>
            <w:vMerge w:val="restar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1398FF1C" w14:textId="47CC7561" w:rsidR="00720D2A" w:rsidRPr="00276D77" w:rsidRDefault="00720D2A" w:rsidP="00F05B2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 xml:space="preserve">Thermal </w:t>
            </w:r>
            <w:r w:rsidR="00F05B2C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>m</w:t>
            </w:r>
            <w:r w:rsidRPr="00276D77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>odule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  <w:hideMark/>
          </w:tcPr>
          <w:p w14:paraId="6F7F83C6" w14:textId="77777777" w:rsidR="00720D2A" w:rsidRPr="00276D77" w:rsidRDefault="00720D2A" w:rsidP="00720D2A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Image sensor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  <w:hideMark/>
          </w:tcPr>
          <w:p w14:paraId="09EF4263" w14:textId="77777777" w:rsidR="00720D2A" w:rsidRPr="00276D77" w:rsidRDefault="00720D2A" w:rsidP="00720D2A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bookmarkStart w:id="8" w:name="OLE_LINK5"/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Vanadium Oxide Uncooled Focal Plane Arrays</w:t>
            </w:r>
            <w:bookmarkEnd w:id="8"/>
          </w:p>
        </w:tc>
      </w:tr>
      <w:tr w:rsidR="00720D2A" w:rsidRPr="00276D77" w14:paraId="3AE84DC9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38E11989" w14:textId="77777777" w:rsidR="00720D2A" w:rsidRPr="00276D77" w:rsidRDefault="00720D2A" w:rsidP="00720D2A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2E9D6321" w14:textId="77777777" w:rsidR="00720D2A" w:rsidRPr="00276D77" w:rsidRDefault="00720D2A" w:rsidP="00720D2A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Max. Resolution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6F0B1F7" w14:textId="0A5BC7AE" w:rsidR="00720D2A" w:rsidRPr="00276D77" w:rsidRDefault="00720D2A" w:rsidP="00720D2A">
            <w:pPr>
              <w:widowControl/>
              <w:spacing w:line="160" w:lineRule="exact"/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384 × 288</w:t>
            </w:r>
          </w:p>
        </w:tc>
      </w:tr>
      <w:tr w:rsidR="00720D2A" w:rsidRPr="00276D77" w14:paraId="178E1532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CFCF7ED" w14:textId="77777777" w:rsidR="00720D2A" w:rsidRPr="00276D77" w:rsidRDefault="00720D2A" w:rsidP="00720D2A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FC02C1F" w14:textId="4E66B891" w:rsidR="00720D2A" w:rsidRPr="00276D77" w:rsidRDefault="00F721A8" w:rsidP="00720D2A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Detector Pitch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5A695FD3" w14:textId="53DDCA61" w:rsidR="00720D2A" w:rsidRPr="00276D77" w:rsidRDefault="00F721A8" w:rsidP="00720D2A">
            <w:pPr>
              <w:widowControl/>
              <w:spacing w:line="160" w:lineRule="exact"/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 w:hint="eastAsia"/>
                <w:color w:val="000000"/>
                <w:kern w:val="0"/>
                <w:sz w:val="16"/>
                <w:szCs w:val="16"/>
              </w:rPr>
              <w:t>17</w:t>
            </w:r>
            <w:r w:rsidRPr="00276D77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μm</w:t>
            </w:r>
          </w:p>
        </w:tc>
      </w:tr>
      <w:tr w:rsidR="00720D2A" w:rsidRPr="00276D77" w14:paraId="5BAEE221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40CFD616" w14:textId="77777777" w:rsidR="00720D2A" w:rsidRPr="00276D77" w:rsidRDefault="00720D2A" w:rsidP="00720D2A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054E94E" w14:textId="77777777" w:rsidR="00720D2A" w:rsidRPr="00276D77" w:rsidRDefault="00720D2A" w:rsidP="00720D2A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Response waveband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54870A9C" w14:textId="77777777" w:rsidR="00720D2A" w:rsidRPr="00276D77" w:rsidRDefault="00720D2A" w:rsidP="00720D2A">
            <w:pPr>
              <w:widowControl/>
              <w:spacing w:line="160" w:lineRule="exact"/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8μm to 14μm</w:t>
            </w:r>
          </w:p>
        </w:tc>
      </w:tr>
      <w:tr w:rsidR="00720D2A" w:rsidRPr="00276D77" w14:paraId="590A4A40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5F2603F2" w14:textId="77777777" w:rsidR="00720D2A" w:rsidRPr="00276D77" w:rsidRDefault="00720D2A" w:rsidP="00720D2A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507253B3" w14:textId="77777777" w:rsidR="00720D2A" w:rsidRPr="00276D77" w:rsidRDefault="00720D2A" w:rsidP="00720D2A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NETD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4D01CC60" w14:textId="4AA94F7A" w:rsidR="00720D2A" w:rsidRPr="00276D77" w:rsidRDefault="00212230" w:rsidP="00720D2A">
            <w:pPr>
              <w:widowControl/>
              <w:spacing w:line="160" w:lineRule="exact"/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&lt; 4</w:t>
            </w:r>
            <w:r w:rsidR="00720D2A" w:rsidRPr="00276D77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0mk(@25°C,F#=1.0)</w:t>
            </w:r>
          </w:p>
        </w:tc>
      </w:tr>
      <w:tr w:rsidR="007E6C89" w:rsidRPr="00276D77" w14:paraId="3F80E6C8" w14:textId="77777777" w:rsidTr="00011D66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ACF6F1C" w14:textId="77777777" w:rsidR="007E6C89" w:rsidRPr="00276D77" w:rsidRDefault="007E6C89" w:rsidP="006E273D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2E67AAA" w14:textId="77777777" w:rsidR="007E6C89" w:rsidRPr="00276D77" w:rsidRDefault="007E6C89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Lens (focal length)</w:t>
            </w:r>
          </w:p>
        </w:tc>
        <w:tc>
          <w:tcPr>
            <w:tcW w:w="758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vAlign w:val="center"/>
          </w:tcPr>
          <w:p w14:paraId="2B498BB2" w14:textId="183335E7" w:rsidR="007E6C89" w:rsidRPr="006E273D" w:rsidRDefault="000C3D69" w:rsidP="006E273D">
            <w:pPr>
              <w:widowControl/>
              <w:spacing w:line="160" w:lineRule="exact"/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75</w:t>
            </w:r>
            <w:r w:rsidR="000019F7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 xml:space="preserve"> </w:t>
            </w:r>
            <w:r w:rsidR="007E6C89" w:rsidRPr="006E273D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mm</w:t>
            </w:r>
          </w:p>
        </w:tc>
      </w:tr>
      <w:tr w:rsidR="007E6C89" w:rsidRPr="00276D77" w14:paraId="4C29980D" w14:textId="77777777" w:rsidTr="00011D66">
        <w:trPr>
          <w:cantSplit/>
          <w:trHeight w:val="321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4F226C8F" w14:textId="77777777" w:rsidR="007E6C89" w:rsidRPr="00276D77" w:rsidRDefault="007E6C89" w:rsidP="006E273D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76AB84FC" w14:textId="77777777" w:rsidR="007E6C89" w:rsidRPr="00276D77" w:rsidRDefault="007E6C89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MRAD</w:t>
            </w:r>
          </w:p>
        </w:tc>
        <w:tc>
          <w:tcPr>
            <w:tcW w:w="758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vAlign w:val="center"/>
          </w:tcPr>
          <w:p w14:paraId="19361E00" w14:textId="5CA7A758" w:rsidR="007E6C89" w:rsidRPr="006E273D" w:rsidRDefault="000C3D69" w:rsidP="006E273D">
            <w:pPr>
              <w:widowControl/>
              <w:spacing w:line="160" w:lineRule="exact"/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0.23</w:t>
            </w:r>
            <w:r w:rsidR="000019F7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 xml:space="preserve"> </w:t>
            </w:r>
            <w:proofErr w:type="spellStart"/>
            <w:r w:rsidR="000019F7" w:rsidRPr="000019F7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mrad</w:t>
            </w:r>
            <w:proofErr w:type="spellEnd"/>
          </w:p>
        </w:tc>
      </w:tr>
      <w:tr w:rsidR="007E6C89" w:rsidRPr="00276D77" w14:paraId="5104B1CE" w14:textId="77777777" w:rsidTr="00011D66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2BB1172" w14:textId="77777777" w:rsidR="007E6C89" w:rsidRPr="00276D77" w:rsidRDefault="007E6C89" w:rsidP="006E273D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D9943BE" w14:textId="77777777" w:rsidR="007E6C89" w:rsidRPr="00276D77" w:rsidRDefault="007E6C89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Field of View</w:t>
            </w:r>
          </w:p>
        </w:tc>
        <w:tc>
          <w:tcPr>
            <w:tcW w:w="758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vAlign w:val="center"/>
          </w:tcPr>
          <w:p w14:paraId="31CE439D" w14:textId="1D7D8E71" w:rsidR="007E6C89" w:rsidRPr="006E273D" w:rsidRDefault="000C3D69" w:rsidP="006E273D">
            <w:pPr>
              <w:widowControl/>
              <w:spacing w:line="160" w:lineRule="exact"/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</w:pPr>
            <w:r w:rsidRPr="000C3D69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4.98° × 3.74°</w:t>
            </w:r>
          </w:p>
        </w:tc>
      </w:tr>
      <w:tr w:rsidR="007E6C89" w:rsidRPr="00276D77" w14:paraId="22E91C92" w14:textId="77777777" w:rsidTr="00011D66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3C260886" w14:textId="77777777" w:rsidR="007E6C89" w:rsidRPr="00276D77" w:rsidRDefault="007E6C89" w:rsidP="006E273D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1A21CA9C" w14:textId="77777777" w:rsidR="007E6C89" w:rsidRPr="00276D77" w:rsidRDefault="007E6C89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Min. Focusing Distance</w:t>
            </w:r>
          </w:p>
        </w:tc>
        <w:tc>
          <w:tcPr>
            <w:tcW w:w="758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vAlign w:val="center"/>
          </w:tcPr>
          <w:p w14:paraId="041E8BE2" w14:textId="26D6FF28" w:rsidR="007E6C89" w:rsidRPr="006E273D" w:rsidRDefault="000C3D69" w:rsidP="006E273D">
            <w:pPr>
              <w:widowControl/>
              <w:spacing w:line="160" w:lineRule="exact"/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8</w:t>
            </w:r>
            <w:r w:rsidR="007E6C89" w:rsidRPr="006E273D">
              <w:rPr>
                <w:rFonts w:ascii="Roboto Lt" w:eastAsia="黑体" w:hAnsi="Roboto Lt" w:hint="eastAsia"/>
                <w:color w:val="000000"/>
                <w:kern w:val="0"/>
                <w:sz w:val="16"/>
                <w:szCs w:val="16"/>
              </w:rPr>
              <w:t xml:space="preserve"> m</w:t>
            </w:r>
          </w:p>
        </w:tc>
      </w:tr>
      <w:tr w:rsidR="006D28C6" w:rsidRPr="00276D77" w14:paraId="04AE8CC3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63F9C63E" w14:textId="77777777" w:rsidR="006D28C6" w:rsidRPr="00276D77" w:rsidRDefault="006D28C6" w:rsidP="006D28C6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03711BB" w14:textId="77777777" w:rsidR="006D28C6" w:rsidRPr="00276D77" w:rsidRDefault="006D28C6" w:rsidP="006D28C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F number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5BAFDC98" w14:textId="77777777" w:rsidR="006D28C6" w:rsidRPr="00276D77" w:rsidRDefault="006D28C6" w:rsidP="006D28C6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1.0</w:t>
            </w:r>
          </w:p>
        </w:tc>
      </w:tr>
      <w:tr w:rsidR="006E273D" w:rsidRPr="00276D77" w14:paraId="1DAF4A67" w14:textId="77777777" w:rsidTr="00937C5C">
        <w:trPr>
          <w:cantSplit/>
          <w:trHeight w:val="272"/>
          <w:tblHeader/>
        </w:trPr>
        <w:tc>
          <w:tcPr>
            <w:tcW w:w="0" w:type="auto"/>
            <w:vMerge w:val="restar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375AD907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>Optical camera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3344A042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Image Sensor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AC4DF16" w14:textId="1798BCAE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E273D">
              <w:rPr>
                <w:rFonts w:ascii="Roboto Lt" w:eastAsia="黑体" w:hAnsi="Roboto Lt"/>
                <w:kern w:val="0"/>
                <w:sz w:val="16"/>
                <w:szCs w:val="16"/>
              </w:rPr>
              <w:t>1/</w:t>
            </w:r>
            <w:r w:rsidR="00745368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2</w:t>
            </w:r>
            <w:r w:rsidRPr="006E273D">
              <w:rPr>
                <w:rFonts w:ascii="Roboto Lt" w:eastAsia="黑体" w:hAnsi="Roboto Lt"/>
                <w:kern w:val="0"/>
                <w:sz w:val="16"/>
                <w:szCs w:val="16"/>
              </w:rPr>
              <w:t>.</w:t>
            </w:r>
            <w:r w:rsidR="00745368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8</w:t>
            </w:r>
            <w:r w:rsidRPr="006E273D">
              <w:rPr>
                <w:rFonts w:ascii="Roboto Lt" w:eastAsia="黑体" w:hAnsi="Roboto Lt"/>
                <w:kern w:val="0"/>
                <w:sz w:val="16"/>
                <w:szCs w:val="16"/>
              </w:rPr>
              <w:t>’’ Progressive Scan CMOS</w:t>
            </w:r>
          </w:p>
        </w:tc>
      </w:tr>
      <w:tr w:rsidR="006E273D" w:rsidRPr="00276D77" w14:paraId="6FA78D1A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68C60B2F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10A80C01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Min. Illumination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AED0AC3" w14:textId="75CF0824" w:rsidR="000C3D69" w:rsidRPr="000C3D69" w:rsidRDefault="000C3D69" w:rsidP="000C3D69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C3D69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Color : 0.05Lux @ (F1.8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, </w:t>
            </w:r>
            <w:r w:rsidRPr="000C3D69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AGC ON)</w:t>
            </w:r>
          </w:p>
          <w:p w14:paraId="19E1347E" w14:textId="7A5C6A5E" w:rsidR="006E273D" w:rsidRPr="00276D77" w:rsidRDefault="000C3D69" w:rsidP="000C3D69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C3D69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B/W : 0.01Lux @ (F1.8</w:t>
            </w: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 xml:space="preserve">, </w:t>
            </w:r>
            <w:r w:rsidRPr="000C3D69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AGC ON)</w:t>
            </w:r>
          </w:p>
        </w:tc>
      </w:tr>
      <w:tr w:rsidR="006E273D" w:rsidRPr="00276D77" w14:paraId="3C9C66A0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09DD1BA7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27A9D3B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Focal Length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4EE7F74" w14:textId="53CB9E22" w:rsidR="006E273D" w:rsidRPr="00276D77" w:rsidRDefault="000C3D69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C3D69">
              <w:rPr>
                <w:rFonts w:ascii="Roboto Lt" w:eastAsia="黑体" w:hAnsi="Roboto Lt"/>
                <w:kern w:val="0"/>
                <w:sz w:val="16"/>
                <w:szCs w:val="16"/>
              </w:rPr>
              <w:t>6.7-330mm, 49x</w:t>
            </w:r>
          </w:p>
        </w:tc>
      </w:tr>
      <w:tr w:rsidR="006E273D" w:rsidRPr="00276D77" w14:paraId="03AED482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5719DEAB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16801818" w14:textId="77777777" w:rsidR="006E273D" w:rsidRPr="004E01A8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E01A8">
              <w:rPr>
                <w:rFonts w:ascii="Roboto Lt" w:eastAsia="黑体" w:hAnsi="Roboto Lt"/>
                <w:kern w:val="0"/>
                <w:sz w:val="16"/>
                <w:szCs w:val="16"/>
              </w:rPr>
              <w:t>Digital Zoom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4B291F9E" w14:textId="5503D8F8" w:rsidR="006E273D" w:rsidRPr="004E01A8" w:rsidRDefault="00223BAA" w:rsidP="006D681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D6816">
              <w:rPr>
                <w:rFonts w:ascii="Roboto Lt" w:eastAsia="黑体" w:hAnsi="Roboto Lt"/>
                <w:kern w:val="0"/>
                <w:sz w:val="16"/>
                <w:szCs w:val="16"/>
              </w:rPr>
              <w:t>1</w:t>
            </w:r>
            <w:r w:rsidR="006D6816" w:rsidRPr="006D6816">
              <w:rPr>
                <w:rFonts w:ascii="Roboto Lt" w:eastAsia="黑体" w:hAnsi="Roboto Lt"/>
                <w:kern w:val="0"/>
                <w:sz w:val="16"/>
                <w:szCs w:val="16"/>
              </w:rPr>
              <w:t>6</w:t>
            </w:r>
            <w:r w:rsidRPr="006D6816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="006B4C81" w:rsidRPr="006D6816">
              <w:rPr>
                <w:rFonts w:ascii="Roboto Lt" w:eastAsia="黑体" w:hAnsi="Roboto Lt"/>
                <w:kern w:val="0"/>
                <w:sz w:val="16"/>
                <w:szCs w:val="16"/>
              </w:rPr>
              <w:t>X</w:t>
            </w:r>
          </w:p>
        </w:tc>
      </w:tr>
      <w:tr w:rsidR="006E273D" w:rsidRPr="00276D77" w14:paraId="75876716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53E1C9A9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18022D5E" w14:textId="77777777" w:rsidR="006E273D" w:rsidRPr="004E01A8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E01A8">
              <w:rPr>
                <w:rFonts w:ascii="Roboto Lt" w:eastAsia="黑体" w:hAnsi="Roboto Lt"/>
                <w:kern w:val="0"/>
                <w:sz w:val="16"/>
                <w:szCs w:val="16"/>
              </w:rPr>
              <w:t>Field of View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269321E0" w14:textId="20EEC337" w:rsidR="006E273D" w:rsidRPr="006D6816" w:rsidRDefault="006D6816" w:rsidP="006D681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D6816">
              <w:rPr>
                <w:rFonts w:ascii="Roboto Lt" w:eastAsia="黑体" w:hAnsi="Roboto Lt"/>
                <w:kern w:val="0"/>
                <w:sz w:val="16"/>
                <w:szCs w:val="16"/>
              </w:rPr>
              <w:t>41.3</w:t>
            </w:r>
            <w:r w:rsidR="006E273D" w:rsidRPr="006D6816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° </w:t>
            </w:r>
            <w:r w:rsidRPr="006D6816">
              <w:rPr>
                <w:rFonts w:ascii="Roboto Lt" w:eastAsia="黑体" w:hAnsi="Roboto Lt"/>
                <w:kern w:val="0"/>
                <w:sz w:val="16"/>
                <w:szCs w:val="16"/>
              </w:rPr>
              <w:t>to</w:t>
            </w:r>
            <w:r w:rsidRPr="006D6816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 xml:space="preserve"> 1.2</w:t>
            </w:r>
            <w:r w:rsidR="006E273D" w:rsidRPr="006D6816">
              <w:rPr>
                <w:rFonts w:ascii="Roboto Lt" w:eastAsia="黑体" w:hAnsi="Roboto Lt"/>
                <w:kern w:val="0"/>
                <w:sz w:val="16"/>
                <w:szCs w:val="16"/>
              </w:rPr>
              <w:t>° (Wide-Tele)</w:t>
            </w:r>
          </w:p>
        </w:tc>
      </w:tr>
      <w:tr w:rsidR="006E273D" w:rsidRPr="00276D77" w14:paraId="6408501B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668AB997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72FEC6C5" w14:textId="77777777" w:rsidR="006E273D" w:rsidRPr="004E01A8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E01A8">
              <w:rPr>
                <w:rFonts w:ascii="Roboto Lt" w:eastAsia="黑体" w:hAnsi="Roboto Lt"/>
                <w:kern w:val="0"/>
                <w:sz w:val="16"/>
                <w:szCs w:val="16"/>
              </w:rPr>
              <w:t>Min. Working Distance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31C6981" w14:textId="766A1B1F" w:rsidR="006E273D" w:rsidRPr="006D6816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D6816">
              <w:rPr>
                <w:rFonts w:ascii="Roboto Lt" w:eastAsia="黑体" w:hAnsi="Roboto Lt"/>
                <w:kern w:val="0"/>
                <w:sz w:val="16"/>
                <w:szCs w:val="16"/>
              </w:rPr>
              <w:t>10-1500mm(Wide-Tele)</w:t>
            </w:r>
          </w:p>
        </w:tc>
      </w:tr>
      <w:tr w:rsidR="006E273D" w:rsidRPr="00276D77" w14:paraId="1725AEF1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2DF5F846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50424E73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Aperture Range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1AC87463" w14:textId="7E082218" w:rsidR="006E273D" w:rsidRPr="000019F7" w:rsidRDefault="00745368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  <w:highlight w:val="yellow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F</w:t>
            </w:r>
            <w:r w:rsidR="000019F7" w:rsidRPr="000019F7">
              <w:rPr>
                <w:rFonts w:ascii="Roboto Lt" w:eastAsia="黑体" w:hAnsi="Roboto Lt"/>
                <w:kern w:val="0"/>
                <w:sz w:val="16"/>
                <w:szCs w:val="16"/>
              </w:rPr>
              <w:t>1.8-F6.1</w:t>
            </w:r>
          </w:p>
        </w:tc>
      </w:tr>
      <w:tr w:rsidR="006E273D" w:rsidRPr="00276D77" w14:paraId="32103255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1BB51723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D456D6A" w14:textId="77777777" w:rsidR="006E273D" w:rsidRPr="00DE667E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DE667E">
              <w:rPr>
                <w:rFonts w:ascii="Roboto Lt" w:eastAsia="黑体" w:hAnsi="Roboto Lt"/>
                <w:kern w:val="0"/>
                <w:sz w:val="16"/>
                <w:szCs w:val="16"/>
              </w:rPr>
              <w:t>Focus Mode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B832ADD" w14:textId="09D52BC5" w:rsidR="006E273D" w:rsidRPr="00276D77" w:rsidRDefault="00B82799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B82799">
              <w:rPr>
                <w:rFonts w:ascii="Roboto Lt" w:eastAsia="黑体" w:hAnsi="Roboto Lt"/>
                <w:kern w:val="0"/>
                <w:sz w:val="16"/>
                <w:szCs w:val="16"/>
              </w:rPr>
              <w:t>Auto / Semiautomatic / Manual</w:t>
            </w:r>
          </w:p>
        </w:tc>
      </w:tr>
      <w:tr w:rsidR="006E273D" w:rsidRPr="00276D77" w14:paraId="299F2473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3267BCBF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50C0CB5F" w14:textId="77777777" w:rsidR="006E273D" w:rsidRPr="00DE667E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DE667E">
              <w:rPr>
                <w:rFonts w:ascii="Roboto Lt" w:eastAsia="黑体" w:hAnsi="Roboto Lt"/>
                <w:kern w:val="0"/>
                <w:sz w:val="16"/>
                <w:szCs w:val="16"/>
              </w:rPr>
              <w:t>WDR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0F46C924" w14:textId="14E7C12F" w:rsidR="006E273D" w:rsidRPr="00DE667E" w:rsidRDefault="00DE667E" w:rsidP="006D6816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DE667E">
              <w:rPr>
                <w:rFonts w:ascii="Roboto Lt" w:eastAsia="黑体" w:hAnsi="Roboto Lt"/>
                <w:kern w:val="0"/>
                <w:sz w:val="16"/>
                <w:szCs w:val="16"/>
              </w:rPr>
              <w:t>D</w:t>
            </w:r>
            <w:r w:rsidR="006D6816">
              <w:rPr>
                <w:rFonts w:ascii="Roboto Lt" w:eastAsia="黑体" w:hAnsi="Roboto Lt"/>
                <w:kern w:val="0"/>
                <w:sz w:val="16"/>
                <w:szCs w:val="16"/>
              </w:rPr>
              <w:t>igital</w:t>
            </w:r>
          </w:p>
        </w:tc>
      </w:tr>
      <w:tr w:rsidR="006E273D" w:rsidRPr="00276D77" w14:paraId="4AACF793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5946165C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70D4A54E" w14:textId="77777777" w:rsidR="006E273D" w:rsidRPr="004E01A8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E01A8">
              <w:rPr>
                <w:rFonts w:ascii="Roboto Lt" w:eastAsia="黑体" w:hAnsi="Roboto Lt"/>
                <w:kern w:val="0"/>
                <w:sz w:val="16"/>
                <w:szCs w:val="16"/>
              </w:rPr>
              <w:t>Shutter Time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28D69208" w14:textId="32F547E3" w:rsidR="006E273D" w:rsidRPr="006D6816" w:rsidRDefault="006D6816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D6816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1 to </w:t>
            </w:r>
            <w:r w:rsidR="006B4C81" w:rsidRPr="006D6816">
              <w:rPr>
                <w:rFonts w:ascii="Roboto Lt" w:eastAsia="黑体" w:hAnsi="Roboto Lt"/>
                <w:kern w:val="0"/>
                <w:sz w:val="16"/>
                <w:szCs w:val="16"/>
              </w:rPr>
              <w:t>1/30,000s</w:t>
            </w:r>
          </w:p>
        </w:tc>
      </w:tr>
      <w:tr w:rsidR="006E273D" w:rsidRPr="00276D77" w14:paraId="15CCC022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68A2A4DB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429B5953" w14:textId="77777777" w:rsidR="006E273D" w:rsidRPr="004E01A8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E01A8">
              <w:rPr>
                <w:rFonts w:ascii="Roboto Lt" w:eastAsia="黑体" w:hAnsi="Roboto Lt"/>
                <w:kern w:val="0"/>
                <w:sz w:val="16"/>
                <w:szCs w:val="16"/>
              </w:rPr>
              <w:t>White Balance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5CBE90FA" w14:textId="6551581C" w:rsidR="006E273D" w:rsidRPr="006B4C81" w:rsidRDefault="00B82799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B4C81">
              <w:rPr>
                <w:rFonts w:ascii="Roboto Lt" w:eastAsia="黑体" w:hAnsi="Roboto Lt"/>
                <w:kern w:val="0"/>
                <w:sz w:val="16"/>
                <w:szCs w:val="16"/>
              </w:rPr>
              <w:t>Auto / Manual /ATW/Indoor/Outdoor/Daylight lamp/Sodium lamp</w:t>
            </w:r>
          </w:p>
        </w:tc>
      </w:tr>
      <w:tr w:rsidR="006E273D" w:rsidRPr="00276D77" w14:paraId="628BAE84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6AF38EBF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1CB830A5" w14:textId="77777777" w:rsidR="006E273D" w:rsidRPr="00DE667E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DE667E">
              <w:rPr>
                <w:rFonts w:ascii="Roboto Lt" w:eastAsia="黑体" w:hAnsi="Roboto Lt"/>
                <w:kern w:val="0"/>
                <w:sz w:val="16"/>
                <w:szCs w:val="16"/>
              </w:rPr>
              <w:t>Day &amp; Night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12EFC23" w14:textId="022EFA87" w:rsidR="006E273D" w:rsidRPr="00DE667E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DE667E">
              <w:rPr>
                <w:rFonts w:ascii="Roboto Lt" w:eastAsia="黑体" w:hAnsi="Roboto Lt"/>
                <w:kern w:val="0"/>
                <w:sz w:val="16"/>
                <w:szCs w:val="16"/>
              </w:rPr>
              <w:t>IR Cut Filter</w:t>
            </w:r>
          </w:p>
        </w:tc>
      </w:tr>
      <w:tr w:rsidR="006E273D" w:rsidRPr="00276D77" w14:paraId="5DDAACB4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23B2FC0F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247C99D4" w14:textId="77777777" w:rsidR="006E273D" w:rsidRPr="00474EE3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74EE3">
              <w:rPr>
                <w:rFonts w:ascii="Roboto Lt" w:eastAsia="黑体" w:hAnsi="Roboto Lt"/>
                <w:kern w:val="0"/>
                <w:sz w:val="16"/>
                <w:szCs w:val="16"/>
              </w:rPr>
              <w:t>Privacy Mask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5B260D57" w14:textId="5923CA1D" w:rsidR="006E273D" w:rsidRPr="00474EE3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74EE3">
              <w:rPr>
                <w:rFonts w:ascii="Roboto Lt" w:eastAsia="黑体" w:hAnsi="Roboto Lt"/>
                <w:kern w:val="0"/>
                <w:sz w:val="16"/>
                <w:szCs w:val="16"/>
              </w:rPr>
              <w:t>24 privacy masks programmable; optional multiple colors and mosaics</w:t>
            </w:r>
          </w:p>
        </w:tc>
      </w:tr>
      <w:tr w:rsidR="006E273D" w:rsidRPr="00276D77" w14:paraId="4A5674D7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29205706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58B74EA8" w14:textId="6F531C4D" w:rsidR="006E273D" w:rsidRPr="004E01A8" w:rsidRDefault="005321E4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Optical </w:t>
            </w:r>
            <w:r w:rsidR="006E273D" w:rsidRPr="004E01A8">
              <w:rPr>
                <w:rFonts w:ascii="Roboto Lt" w:eastAsia="黑体" w:hAnsi="Roboto Lt"/>
                <w:kern w:val="0"/>
                <w:sz w:val="16"/>
                <w:szCs w:val="16"/>
              </w:rPr>
              <w:t>Defog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0B5155D5" w14:textId="4F7AA81E" w:rsidR="006E273D" w:rsidRPr="004E01A8" w:rsidRDefault="006D6816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Yes</w:t>
            </w:r>
          </w:p>
        </w:tc>
      </w:tr>
      <w:tr w:rsidR="006E273D" w:rsidRPr="00276D77" w14:paraId="40EDE1FD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1CD393D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6919D0E5" w14:textId="77777777" w:rsidR="006E273D" w:rsidRPr="00DE667E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DE667E">
              <w:rPr>
                <w:rFonts w:ascii="Roboto Lt" w:eastAsia="黑体" w:hAnsi="Roboto Lt"/>
                <w:kern w:val="0"/>
                <w:sz w:val="16"/>
                <w:szCs w:val="16"/>
              </w:rPr>
              <w:t>Enhancement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1E6FC539" w14:textId="5740B5FA" w:rsidR="006E273D" w:rsidRPr="00DE667E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DE667E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3D DNR</w:t>
            </w:r>
          </w:p>
        </w:tc>
      </w:tr>
      <w:tr w:rsidR="006E273D" w:rsidRPr="00276D77" w14:paraId="35E99230" w14:textId="77777777" w:rsidTr="00223BAA">
        <w:trPr>
          <w:cantSplit/>
          <w:trHeight w:val="340"/>
          <w:tblHeader/>
        </w:trPr>
        <w:tc>
          <w:tcPr>
            <w:tcW w:w="0" w:type="auto"/>
            <w:vMerge w:val="restar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01038F4A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>Smart function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09CBE56" w14:textId="41DD9550" w:rsidR="006E273D" w:rsidRPr="00276D77" w:rsidRDefault="002D5F4F" w:rsidP="00AC6F2B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VCA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183EA26B" w14:textId="14384378" w:rsidR="006E273D" w:rsidRPr="00276D77" w:rsidRDefault="00067C16" w:rsidP="00C22BDE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1F3815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Support 4 VCA </w:t>
            </w:r>
            <w:r w:rsidR="008F1239">
              <w:rPr>
                <w:rFonts w:ascii="Roboto Lt" w:eastAsia="黑体" w:hAnsi="Roboto Lt"/>
                <w:kern w:val="0"/>
                <w:sz w:val="16"/>
                <w:szCs w:val="16"/>
              </w:rPr>
              <w:t>rule type</w:t>
            </w:r>
            <w:r w:rsidR="001F3815" w:rsidRPr="001F3815">
              <w:rPr>
                <w:rFonts w:ascii="Roboto Lt" w:eastAsia="黑体" w:hAnsi="Roboto Lt"/>
                <w:kern w:val="0"/>
                <w:sz w:val="16"/>
                <w:szCs w:val="16"/>
              </w:rPr>
              <w:t>s</w:t>
            </w:r>
            <w:r w:rsidR="008F1239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(</w:t>
            </w:r>
            <w:r w:rsidR="008F1239" w:rsidRPr="001F3815">
              <w:rPr>
                <w:rFonts w:ascii="Roboto Lt" w:eastAsia="黑体" w:hAnsi="Roboto Lt"/>
                <w:kern w:val="0"/>
                <w:sz w:val="16"/>
                <w:szCs w:val="16"/>
              </w:rPr>
              <w:t>Line Crossing, Intrusion, Region Entrance, and Region Exiting</w:t>
            </w:r>
            <w:r w:rsidR="008F1239">
              <w:rPr>
                <w:rFonts w:ascii="Roboto Lt" w:eastAsia="黑体" w:hAnsi="Roboto Lt"/>
                <w:kern w:val="0"/>
                <w:sz w:val="16"/>
                <w:szCs w:val="16"/>
              </w:rPr>
              <w:t>), 10 scenes</w:t>
            </w:r>
            <w:r w:rsidRPr="001F3815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and 8 VCA </w:t>
            </w:r>
            <w:r w:rsidR="001F3815" w:rsidRPr="001F3815">
              <w:rPr>
                <w:rFonts w:ascii="Roboto Lt" w:eastAsia="黑体" w:hAnsi="Roboto Lt"/>
                <w:kern w:val="0"/>
                <w:sz w:val="16"/>
                <w:szCs w:val="16"/>
              </w:rPr>
              <w:t>rule</w:t>
            </w:r>
            <w:r w:rsidRPr="001F3815">
              <w:rPr>
                <w:rFonts w:ascii="Roboto Lt" w:eastAsia="黑体" w:hAnsi="Roboto Lt"/>
                <w:kern w:val="0"/>
                <w:sz w:val="16"/>
                <w:szCs w:val="16"/>
              </w:rPr>
              <w:t>s</w:t>
            </w:r>
            <w:r w:rsidR="001F3815" w:rsidRPr="001F3815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="00C22BDE">
              <w:rPr>
                <w:rFonts w:ascii="Roboto Lt" w:eastAsia="黑体" w:hAnsi="Roboto Lt"/>
                <w:kern w:val="0"/>
                <w:sz w:val="16"/>
                <w:szCs w:val="16"/>
              </w:rPr>
              <w:t>for each scene</w:t>
            </w:r>
            <w:r w:rsidRPr="001F3815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.</w:t>
            </w:r>
            <w:r w:rsidR="00B82799"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</w:p>
        </w:tc>
      </w:tr>
      <w:tr w:rsidR="00823C4D" w:rsidRPr="00276D77" w14:paraId="3F084E2A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2C33D89" w14:textId="2FC6FF3D" w:rsidR="00823C4D" w:rsidRPr="00276D77" w:rsidRDefault="00823C4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471CA967" w14:textId="0371D94B" w:rsidR="00823C4D" w:rsidRPr="00276D77" w:rsidRDefault="00823C4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Temperature Measurement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19BBF58" w14:textId="003A9BE9" w:rsidR="00823C4D" w:rsidRPr="00474EE3" w:rsidRDefault="00823C4D" w:rsidP="003206BA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DE667E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 xml:space="preserve">Support </w:t>
            </w:r>
            <w:r w:rsidR="00C22BDE">
              <w:rPr>
                <w:rFonts w:ascii="Roboto Lt" w:eastAsia="黑体" w:hAnsi="Roboto Lt"/>
                <w:kern w:val="0"/>
                <w:sz w:val="16"/>
                <w:szCs w:val="16"/>
              </w:rPr>
              <w:t>3 temperature measurement rule types, over 256 presets as scene, 21 rules of each scene (</w:t>
            </w:r>
            <w:r w:rsidRPr="00DE667E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10 points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, 10 regions, and 1 line</w:t>
            </w:r>
            <w:r w:rsidR="00C22BDE">
              <w:rPr>
                <w:rFonts w:ascii="Roboto Lt" w:eastAsia="黑体" w:hAnsi="Roboto Lt"/>
                <w:kern w:val="0"/>
                <w:sz w:val="16"/>
                <w:szCs w:val="16"/>
              </w:rPr>
              <w:t>)</w:t>
            </w:r>
            <w:r w:rsidRPr="00DE667E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</w:p>
        </w:tc>
      </w:tr>
      <w:tr w:rsidR="006E273D" w:rsidRPr="00276D77" w14:paraId="539FC82F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5C9A062D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  <w:bookmarkStart w:id="9" w:name="_Hlk484783879"/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1BEBE07D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Temperature range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430FE3B7" w14:textId="1BECAE47" w:rsidR="006E273D" w:rsidRPr="00BA4077" w:rsidRDefault="00B82799" w:rsidP="00BA4077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  <w:highlight w:val="yellow"/>
              </w:rPr>
            </w:pPr>
            <w:r w:rsidRPr="00474EE3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-</w:t>
            </w:r>
            <w:r w:rsidRPr="00474EE3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20 °C to </w:t>
            </w:r>
            <w:r w:rsidR="00BA4077">
              <w:rPr>
                <w:rFonts w:ascii="Roboto Lt" w:eastAsia="黑体" w:hAnsi="Roboto Lt"/>
                <w:kern w:val="0"/>
                <w:sz w:val="16"/>
                <w:szCs w:val="16"/>
              </w:rPr>
              <w:t>1</w:t>
            </w:r>
            <w:r w:rsidRPr="00474EE3">
              <w:rPr>
                <w:rFonts w:ascii="Roboto Lt" w:eastAsia="黑体" w:hAnsi="Roboto Lt"/>
                <w:kern w:val="0"/>
                <w:sz w:val="16"/>
                <w:szCs w:val="16"/>
              </w:rPr>
              <w:t>50 °C</w:t>
            </w:r>
            <w:r w:rsidR="006B4C81" w:rsidRPr="00474EE3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="006B4C81" w:rsidRPr="00474EE3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(</w:t>
            </w:r>
            <w:r w:rsidR="006B4C81" w:rsidRPr="00474EE3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-4 °C to </w:t>
            </w:r>
            <w:r w:rsidR="00BA4077">
              <w:rPr>
                <w:rFonts w:ascii="Roboto Lt" w:eastAsia="黑体" w:hAnsi="Roboto Lt"/>
                <w:kern w:val="0"/>
                <w:sz w:val="16"/>
                <w:szCs w:val="16"/>
              </w:rPr>
              <w:t>30</w:t>
            </w:r>
            <w:r w:rsidR="006B4C81" w:rsidRPr="00474EE3">
              <w:rPr>
                <w:rFonts w:ascii="Roboto Lt" w:eastAsia="黑体" w:hAnsi="Roboto Lt"/>
                <w:kern w:val="0"/>
                <w:sz w:val="16"/>
                <w:szCs w:val="16"/>
              </w:rPr>
              <w:t>2 °F</w:t>
            </w:r>
            <w:r w:rsidR="006B4C81" w:rsidRPr="00474EE3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)</w:t>
            </w:r>
            <w:r w:rsidR="00BA4077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</w:p>
        </w:tc>
      </w:tr>
      <w:tr w:rsidR="006E273D" w:rsidRPr="00276D77" w14:paraId="6F43D925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33CF91B6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3D15B667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Temperature accuracy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05036B9B" w14:textId="4AB05C56" w:rsidR="006E273D" w:rsidRPr="00DE667E" w:rsidRDefault="00B82799" w:rsidP="009F6F63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bookmarkStart w:id="10" w:name="OLE_LINK11"/>
            <w:r w:rsidRPr="009F6F63">
              <w:rPr>
                <w:rFonts w:ascii="Roboto Lt" w:eastAsia="黑体" w:hAnsi="Roboto Lt"/>
                <w:kern w:val="0"/>
                <w:sz w:val="16"/>
                <w:szCs w:val="16"/>
              </w:rPr>
              <w:t>±</w:t>
            </w:r>
            <w:bookmarkEnd w:id="10"/>
            <w:r w:rsidR="000019F7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="009F6F63" w:rsidRPr="009F6F63">
              <w:rPr>
                <w:rFonts w:ascii="Roboto Lt" w:eastAsia="黑体" w:hAnsi="Roboto Lt"/>
                <w:kern w:val="0"/>
                <w:sz w:val="16"/>
                <w:szCs w:val="16"/>
              </w:rPr>
              <w:t>8</w:t>
            </w:r>
            <w:r w:rsidRPr="009F6F63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°</w:t>
            </w:r>
            <w:r w:rsidRPr="009F6F63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C</w:t>
            </w:r>
            <w:r w:rsidRPr="009F6F63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="00745368">
              <w:rPr>
                <w:rFonts w:ascii="Roboto Lt" w:eastAsia="黑体" w:hAnsi="Roboto Lt"/>
                <w:kern w:val="0"/>
                <w:sz w:val="16"/>
                <w:szCs w:val="16"/>
              </w:rPr>
              <w:t>(14.4 °F)</w:t>
            </w:r>
          </w:p>
        </w:tc>
      </w:tr>
      <w:tr w:rsidR="006E273D" w:rsidRPr="00276D77" w14:paraId="47A49792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18EE575B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A99FBBA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Fire detection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505AD4DA" w14:textId="4061CFE8" w:rsidR="006E273D" w:rsidRPr="00DE667E" w:rsidRDefault="00B82799" w:rsidP="00823C4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DE667E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Support</w:t>
            </w:r>
            <w:r w:rsidR="0039759A" w:rsidRPr="00DE667E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 xml:space="preserve"> 10 fire points</w:t>
            </w:r>
            <w:r w:rsidRPr="00DE667E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 xml:space="preserve"> </w:t>
            </w:r>
          </w:p>
        </w:tc>
      </w:tr>
      <w:bookmarkEnd w:id="9"/>
      <w:tr w:rsidR="006E273D" w:rsidRPr="00276D77" w14:paraId="544E03A1" w14:textId="77777777" w:rsidTr="000019F7">
        <w:trPr>
          <w:cantSplit/>
          <w:trHeight w:val="272"/>
          <w:tblHeader/>
        </w:trPr>
        <w:tc>
          <w:tcPr>
            <w:tcW w:w="0" w:type="auto"/>
            <w:vMerge w:val="restar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105796DB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>PTZ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B4308BC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Movement Range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25B2B81D" w14:textId="14225A33" w:rsidR="006E273D" w:rsidRPr="00276D77" w:rsidRDefault="006E273D" w:rsidP="000019F7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Pan: 360° </w:t>
            </w:r>
            <w:r w:rsidR="00F11ED0">
              <w:rPr>
                <w:rFonts w:ascii="Roboto Lt" w:eastAsia="黑体" w:hAnsi="Roboto Lt"/>
                <w:kern w:val="0"/>
                <w:sz w:val="16"/>
                <w:szCs w:val="16"/>
              </w:rPr>
              <w:t>Continuous Rotate; Tilt: From -</w:t>
            </w:r>
            <w:r w:rsidR="000019F7">
              <w:rPr>
                <w:rFonts w:ascii="Roboto Lt" w:eastAsia="黑体" w:hAnsi="Roboto Lt"/>
                <w:kern w:val="0"/>
                <w:sz w:val="16"/>
                <w:szCs w:val="16"/>
              </w:rPr>
              <w:t>90</w:t>
            </w: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° to </w:t>
            </w:r>
            <w:r w:rsidR="00F11ED0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+ </w:t>
            </w:r>
            <w:r w:rsidR="000019F7">
              <w:rPr>
                <w:rFonts w:ascii="Roboto Lt" w:eastAsia="黑体" w:hAnsi="Roboto Lt"/>
                <w:kern w:val="0"/>
                <w:sz w:val="16"/>
                <w:szCs w:val="16"/>
              </w:rPr>
              <w:t>4</w:t>
            </w: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0°</w:t>
            </w:r>
            <w:r w:rsidR="00F11ED0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(auto flip)</w:t>
            </w:r>
          </w:p>
        </w:tc>
      </w:tr>
      <w:tr w:rsidR="000019F7" w:rsidRPr="00276D77" w14:paraId="01ABB004" w14:textId="77777777" w:rsidTr="000019F7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4FEE222F" w14:textId="77777777" w:rsidR="000019F7" w:rsidRPr="00276D77" w:rsidRDefault="000019F7" w:rsidP="000019F7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7DA25816" w14:textId="77777777" w:rsidR="000019F7" w:rsidRPr="00276D77" w:rsidRDefault="000019F7" w:rsidP="000019F7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an Speed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581A3D3A" w14:textId="5C4C4D91" w:rsidR="000019F7" w:rsidRPr="00276D77" w:rsidRDefault="000019F7" w:rsidP="000019F7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019F7">
              <w:rPr>
                <w:rFonts w:ascii="Roboto Lt" w:eastAsia="黑体" w:hAnsi="Roboto Lt"/>
                <w:kern w:val="0"/>
                <w:sz w:val="16"/>
                <w:szCs w:val="16"/>
              </w:rPr>
              <w:t>Configurable, From 0.1°/s to 110°/s</w:t>
            </w:r>
          </w:p>
        </w:tc>
      </w:tr>
      <w:tr w:rsidR="000019F7" w:rsidRPr="00276D77" w14:paraId="074BA809" w14:textId="77777777" w:rsidTr="000019F7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328C4A0B" w14:textId="77777777" w:rsidR="000019F7" w:rsidRPr="00276D77" w:rsidRDefault="000019F7" w:rsidP="000019F7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4B015181" w14:textId="77777777" w:rsidR="000019F7" w:rsidRPr="00276D77" w:rsidRDefault="000019F7" w:rsidP="000019F7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Tilt Speed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0CA0939D" w14:textId="5BBCAC58" w:rsidR="000019F7" w:rsidRPr="00276D77" w:rsidRDefault="000019F7" w:rsidP="000019F7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019F7">
              <w:rPr>
                <w:rFonts w:ascii="Roboto Lt" w:eastAsia="黑体" w:hAnsi="Roboto Lt"/>
                <w:kern w:val="0"/>
                <w:sz w:val="16"/>
                <w:szCs w:val="16"/>
              </w:rPr>
              <w:t>Configurable, From 0.1°/s to 50°/s</w:t>
            </w:r>
          </w:p>
        </w:tc>
      </w:tr>
      <w:tr w:rsidR="006E273D" w:rsidRPr="00276D77" w14:paraId="7D9810D2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C7A0502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701F1037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roportional Zoom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2BDFCCC" w14:textId="2138E9FB" w:rsidR="006E273D" w:rsidRPr="00276D77" w:rsidRDefault="00745368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Yes</w:t>
            </w:r>
          </w:p>
        </w:tc>
      </w:tr>
      <w:tr w:rsidR="006E273D" w:rsidRPr="00276D77" w14:paraId="183289B0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4DCA4C16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64D5D550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resets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A65386C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300</w:t>
            </w:r>
          </w:p>
        </w:tc>
      </w:tr>
      <w:tr w:rsidR="006E273D" w:rsidRPr="00276D77" w14:paraId="26387E69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65D8E18D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4C51DC67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atrol Scan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B8130C2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8; Up to 32 Presets Per Patrol</w:t>
            </w:r>
          </w:p>
        </w:tc>
      </w:tr>
      <w:tr w:rsidR="006E273D" w:rsidRPr="00276D77" w14:paraId="1A93AD21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60564667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68D7C976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attern Scan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958B139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4; More Than 10 Minutes Per Pattern</w:t>
            </w:r>
          </w:p>
        </w:tc>
      </w:tr>
      <w:tr w:rsidR="006E273D" w:rsidRPr="00276D77" w14:paraId="4FC5F339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2E65812A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718E840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ower Off Memory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192975F" w14:textId="53D13B99" w:rsidR="006E273D" w:rsidRPr="00276D77" w:rsidRDefault="00745368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Yes</w:t>
            </w:r>
          </w:p>
        </w:tc>
      </w:tr>
      <w:tr w:rsidR="006E273D" w:rsidRPr="00276D77" w14:paraId="53045724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810B822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3474D5CE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ark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013B1795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reset/Pattern Scan/Patrol Scan/Auto Scan/Tilt Scan/Random Scan/Frame Scan/Panorama Scan</w:t>
            </w:r>
          </w:p>
        </w:tc>
      </w:tr>
      <w:tr w:rsidR="006E273D" w:rsidRPr="00276D77" w14:paraId="4569BE0E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688FD9C4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71A229C3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T Status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5291DD0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Turn On/Turn Off</w:t>
            </w:r>
          </w:p>
        </w:tc>
      </w:tr>
      <w:tr w:rsidR="006E273D" w:rsidRPr="00276D77" w14:paraId="671060BF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04AD04EB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7CA25913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Scheduled Task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B402675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reset/Pattern Scan/Patrol Scan/Auto Scan/Tilt Scan/Random Scan/Frame Scan/Panorama Scan/Doom Reboot/Doom Adjust/Aux Output</w:t>
            </w:r>
          </w:p>
        </w:tc>
      </w:tr>
      <w:tr w:rsidR="006E273D" w:rsidRPr="00276D77" w14:paraId="7C2AF71D" w14:textId="77777777" w:rsidTr="00937C5C">
        <w:trPr>
          <w:cantSplit/>
          <w:trHeight w:val="272"/>
          <w:tblHeader/>
        </w:trPr>
        <w:tc>
          <w:tcPr>
            <w:tcW w:w="0" w:type="auto"/>
            <w:vMerge w:val="restar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A5C5E2B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>Infrared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44958F35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IR Distance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8A3BA33" w14:textId="1707A4BD" w:rsidR="006E273D" w:rsidRPr="00276D77" w:rsidRDefault="006E273D" w:rsidP="00C84836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Up to </w:t>
            </w:r>
            <w:r w:rsidR="000019F7">
              <w:rPr>
                <w:rFonts w:ascii="Roboto Lt" w:eastAsia="黑体" w:hAnsi="Roboto Lt"/>
                <w:kern w:val="0"/>
                <w:sz w:val="16"/>
                <w:szCs w:val="16"/>
              </w:rPr>
              <w:t>5</w:t>
            </w:r>
            <w:r w:rsidR="00C84836">
              <w:rPr>
                <w:rFonts w:ascii="Roboto Lt" w:eastAsia="黑体" w:hAnsi="Roboto Lt"/>
                <w:kern w:val="0"/>
                <w:sz w:val="16"/>
                <w:szCs w:val="16"/>
              </w:rPr>
              <w:t>0</w:t>
            </w: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0m</w:t>
            </w:r>
          </w:p>
        </w:tc>
      </w:tr>
      <w:tr w:rsidR="006E273D" w:rsidRPr="00276D77" w14:paraId="125D63FC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17570368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02A679B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IR Intensity and Angle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5D548F9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Auto Adjust</w:t>
            </w:r>
          </w:p>
        </w:tc>
      </w:tr>
      <w:tr w:rsidR="006D6816" w:rsidRPr="00276D77" w14:paraId="27836710" w14:textId="77777777" w:rsidTr="00937C5C">
        <w:trPr>
          <w:cantSplit/>
          <w:trHeight w:val="272"/>
          <w:tblHeader/>
        </w:trPr>
        <w:tc>
          <w:tcPr>
            <w:tcW w:w="0" w:type="auto"/>
            <w:vMerge w:val="restar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23D16F39" w14:textId="77777777" w:rsidR="006D6816" w:rsidRPr="00276D77" w:rsidRDefault="006D6816" w:rsidP="006D6816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>Network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34A4ABC9" w14:textId="77777777" w:rsidR="006D6816" w:rsidRPr="00276D77" w:rsidRDefault="006D6816" w:rsidP="006D681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Main Stream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14:paraId="16DB82D0" w14:textId="77777777" w:rsidR="006D6816" w:rsidRPr="000562B3" w:rsidRDefault="006D6816" w:rsidP="006D6816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562B3">
              <w:rPr>
                <w:rFonts w:ascii="Roboto Lt" w:eastAsia="黑体" w:hAnsi="Roboto Lt"/>
                <w:kern w:val="0"/>
                <w:sz w:val="16"/>
                <w:szCs w:val="16"/>
              </w:rPr>
              <w:t>Optical Light: 50Hz:25fps(1920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Pr="000562B3">
              <w:rPr>
                <w:rFonts w:ascii="Roboto Lt" w:eastAsia="黑体" w:hAnsi="Roboto Lt"/>
                <w:kern w:val="0"/>
                <w:sz w:val="16"/>
                <w:szCs w:val="16"/>
              </w:rPr>
              <w:t>×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Pr="000562B3">
              <w:rPr>
                <w:rFonts w:ascii="Roboto Lt" w:eastAsia="黑体" w:hAnsi="Roboto Lt"/>
                <w:kern w:val="0"/>
                <w:sz w:val="16"/>
                <w:szCs w:val="16"/>
              </w:rPr>
              <w:t>1080), 25fps(1280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Pr="000562B3">
              <w:rPr>
                <w:rFonts w:ascii="Roboto Lt" w:eastAsia="黑体" w:hAnsi="Roboto Lt"/>
                <w:kern w:val="0"/>
                <w:sz w:val="16"/>
                <w:szCs w:val="16"/>
              </w:rPr>
              <w:t>×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Pr="000562B3">
              <w:rPr>
                <w:rFonts w:ascii="Roboto Lt" w:eastAsia="黑体" w:hAnsi="Roboto Lt"/>
                <w:kern w:val="0"/>
                <w:sz w:val="16"/>
                <w:szCs w:val="16"/>
              </w:rPr>
              <w:t>960), 25fps(1280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Pr="000562B3">
              <w:rPr>
                <w:rFonts w:ascii="Roboto Lt" w:eastAsia="黑体" w:hAnsi="Roboto Lt"/>
                <w:kern w:val="0"/>
                <w:sz w:val="16"/>
                <w:szCs w:val="16"/>
              </w:rPr>
              <w:t>×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Pr="000562B3">
              <w:rPr>
                <w:rFonts w:ascii="Roboto Lt" w:eastAsia="黑体" w:hAnsi="Roboto Lt"/>
                <w:kern w:val="0"/>
                <w:sz w:val="16"/>
                <w:szCs w:val="16"/>
              </w:rPr>
              <w:t>720)</w:t>
            </w:r>
          </w:p>
          <w:p w14:paraId="7E361E21" w14:textId="77777777" w:rsidR="006D6816" w:rsidRPr="000562B3" w:rsidRDefault="006D6816" w:rsidP="006D6816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562B3">
              <w:rPr>
                <w:rFonts w:ascii="Roboto Lt" w:eastAsia="黑体" w:hAnsi="Roboto Lt"/>
                <w:kern w:val="0"/>
                <w:sz w:val="16"/>
                <w:szCs w:val="16"/>
              </w:rPr>
              <w:t>Optical Light: 60Hz:30fps(1920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Pr="000562B3">
              <w:rPr>
                <w:rFonts w:ascii="Roboto Lt" w:eastAsia="黑体" w:hAnsi="Roboto Lt"/>
                <w:kern w:val="0"/>
                <w:sz w:val="16"/>
                <w:szCs w:val="16"/>
              </w:rPr>
              <w:t>×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Pr="000562B3">
              <w:rPr>
                <w:rFonts w:ascii="Roboto Lt" w:eastAsia="黑体" w:hAnsi="Roboto Lt"/>
                <w:kern w:val="0"/>
                <w:sz w:val="16"/>
                <w:szCs w:val="16"/>
              </w:rPr>
              <w:t>1080), 30fps(1280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Pr="000562B3">
              <w:rPr>
                <w:rFonts w:ascii="Roboto Lt" w:eastAsia="黑体" w:hAnsi="Roboto Lt"/>
                <w:kern w:val="0"/>
                <w:sz w:val="16"/>
                <w:szCs w:val="16"/>
              </w:rPr>
              <w:t>×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Pr="000562B3">
              <w:rPr>
                <w:rFonts w:ascii="Roboto Lt" w:eastAsia="黑体" w:hAnsi="Roboto Lt"/>
                <w:kern w:val="0"/>
                <w:sz w:val="16"/>
                <w:szCs w:val="16"/>
              </w:rPr>
              <w:t>960), 30fps(1280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Pr="000562B3">
              <w:rPr>
                <w:rFonts w:ascii="Roboto Lt" w:eastAsia="黑体" w:hAnsi="Roboto Lt"/>
                <w:kern w:val="0"/>
                <w:sz w:val="16"/>
                <w:szCs w:val="16"/>
              </w:rPr>
              <w:t>×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Pr="000562B3">
              <w:rPr>
                <w:rFonts w:ascii="Roboto Lt" w:eastAsia="黑体" w:hAnsi="Roboto Lt"/>
                <w:kern w:val="0"/>
                <w:sz w:val="16"/>
                <w:szCs w:val="16"/>
              </w:rPr>
              <w:t>720)</w:t>
            </w:r>
          </w:p>
          <w:p w14:paraId="5F610180" w14:textId="7D2EDD82" w:rsidR="006D6816" w:rsidRPr="00276D77" w:rsidRDefault="006D6816" w:rsidP="006D6816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562B3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Thermal: 50fps(384 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× </w:t>
            </w:r>
            <w:r w:rsidRPr="000562B3">
              <w:rPr>
                <w:rFonts w:ascii="Roboto Lt" w:eastAsia="黑体" w:hAnsi="Roboto Lt"/>
                <w:kern w:val="0"/>
                <w:sz w:val="16"/>
                <w:szCs w:val="16"/>
              </w:rPr>
              <w:t>288)</w:t>
            </w:r>
          </w:p>
        </w:tc>
      </w:tr>
      <w:tr w:rsidR="006D6816" w:rsidRPr="00276D77" w14:paraId="530EE14B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715A94D" w14:textId="77777777" w:rsidR="006D6816" w:rsidRPr="00276D77" w:rsidRDefault="006D6816" w:rsidP="006D6816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150CDCAC" w14:textId="77777777" w:rsidR="006D6816" w:rsidRPr="00276D77" w:rsidRDefault="006D6816" w:rsidP="006D681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Sub stream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0C549667" w14:textId="77777777" w:rsidR="006D6816" w:rsidRPr="00276D77" w:rsidRDefault="006D6816" w:rsidP="006D681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50Hz:25fps (704 × 576), 25fps (352 × 288), 25fps (176 × 144)</w:t>
            </w:r>
          </w:p>
          <w:p w14:paraId="241AAE9C" w14:textId="77777777" w:rsidR="006D6816" w:rsidRPr="00276D77" w:rsidRDefault="006D6816" w:rsidP="006D681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60Hz:30fps (704 × 480), 30fps (352 × 240), 30fps (176 × 120)</w:t>
            </w:r>
          </w:p>
          <w:p w14:paraId="69BEAD65" w14:textId="2EA94B33" w:rsidR="006D6816" w:rsidRPr="00276D77" w:rsidRDefault="006D6816" w:rsidP="006D6816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Thermal: 50fps (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384 </w:t>
            </w: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×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288</w:t>
            </w: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)</w:t>
            </w:r>
          </w:p>
        </w:tc>
      </w:tr>
      <w:tr w:rsidR="006E273D" w:rsidRPr="00276D77" w14:paraId="2D042F67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CE5DFC5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19C68D7E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Video compression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12ED73D" w14:textId="6D2D0382" w:rsidR="006E273D" w:rsidRPr="00276D77" w:rsidRDefault="00595750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595750">
              <w:rPr>
                <w:rFonts w:ascii="Roboto Lt" w:eastAsia="黑体" w:hAnsi="Roboto Lt"/>
                <w:kern w:val="0"/>
                <w:sz w:val="16"/>
                <w:szCs w:val="16"/>
              </w:rPr>
              <w:t>H.264 (Baseline/Main/High Profile) /MJPEG/MPEG4</w:t>
            </w:r>
          </w:p>
        </w:tc>
      </w:tr>
      <w:tr w:rsidR="006E273D" w:rsidRPr="00276D77" w14:paraId="6B2FE36E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149B6028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27C49AED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Audio compression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C783902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G .711u/G.711a/G.722.1/MP2L2/G.726/PCM</w:t>
            </w:r>
          </w:p>
        </w:tc>
      </w:tr>
      <w:tr w:rsidR="006E273D" w:rsidRPr="00276D77" w14:paraId="5C9CA6B6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2734EDC5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34926D51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rotocols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0789297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IPv4/IPv6,HTTP,HTTPS,802.1x,Qos,FTP,SMTP,UPnP,SNMP,DNS,DDNS,NTP,RTSP,RTCP,RTP,TCP,UDP,IGMP,ICMP,DHCP, </w:t>
            </w:r>
            <w:proofErr w:type="spellStart"/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PPoE</w:t>
            </w:r>
            <w:proofErr w:type="spellEnd"/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, Bonjour</w:t>
            </w:r>
          </w:p>
        </w:tc>
      </w:tr>
      <w:tr w:rsidR="006E273D" w:rsidRPr="00276D77" w14:paraId="194A8F40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00B477B3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2660D0DE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Simultaneous live view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B398906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Up to 20-ch</w:t>
            </w:r>
          </w:p>
        </w:tc>
      </w:tr>
      <w:tr w:rsidR="006E273D" w:rsidRPr="00276D77" w14:paraId="2738E8C0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5C6640DF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59D394CF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User/Host level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2500B553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Up to 32 users, 3 levels: Administrator, Operator, User</w:t>
            </w:r>
          </w:p>
        </w:tc>
      </w:tr>
      <w:tr w:rsidR="006E273D" w:rsidRPr="00276D77" w14:paraId="72F2026E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4D45DF0C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C8AAC46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Security measures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EFFB5E6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User authentication (ID and PW), MAC address binding, HTTPS encryption, IEEE 802.1x access control, IP address filtering</w:t>
            </w:r>
          </w:p>
        </w:tc>
      </w:tr>
      <w:tr w:rsidR="006E273D" w:rsidRPr="00276D77" w14:paraId="78D5CDA3" w14:textId="77777777" w:rsidTr="00937C5C">
        <w:trPr>
          <w:cantSplit/>
          <w:trHeight w:val="272"/>
          <w:tblHeader/>
        </w:trPr>
        <w:tc>
          <w:tcPr>
            <w:tcW w:w="0" w:type="auto"/>
            <w:vMerge w:val="restar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495439E9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>Integration</w:t>
            </w:r>
          </w:p>
          <w:p w14:paraId="3F3E748A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5A09A441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Alarm Input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EEF2E73" w14:textId="0849D7F5" w:rsidR="006E273D" w:rsidRPr="00276D77" w:rsidRDefault="00145104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Up to 7-ch Relay Input (0-5V </w:t>
            </w:r>
            <w:r w:rsidR="006E273D"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DC)</w:t>
            </w:r>
          </w:p>
        </w:tc>
      </w:tr>
      <w:tr w:rsidR="006E273D" w:rsidRPr="00276D77" w14:paraId="7FC93D8A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3D3EDA94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2F543D0D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Alarm Output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4DB6FB08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Up to 2-ch; Support Alarm Linkage</w:t>
            </w:r>
          </w:p>
        </w:tc>
      </w:tr>
      <w:tr w:rsidR="006E273D" w:rsidRPr="00276D77" w14:paraId="25A8F345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664ADCF4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610B665D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Alarm Action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0D62E2F1" w14:textId="3F0C6D8C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reset/Patrol Scan/Pattern Scan/SD Card Record/Relay Output</w:t>
            </w:r>
            <w:r w:rsidR="00145104" w:rsidRPr="009F6F63">
              <w:rPr>
                <w:rFonts w:ascii="Roboto Lt" w:eastAsia="黑体" w:hAnsi="Roboto Lt"/>
                <w:kern w:val="0"/>
                <w:sz w:val="16"/>
                <w:szCs w:val="16"/>
              </w:rPr>
              <w:t>/Smart capture/FTP upload/Email linkage</w:t>
            </w:r>
          </w:p>
        </w:tc>
      </w:tr>
      <w:tr w:rsidR="006E273D" w:rsidRPr="00276D77" w14:paraId="3B488B27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5D896EFD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7C73C057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Audio Input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FA6C10A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LINE_IN Input/MIC Input; Peak: From 2 to 2.4V[p-p]; Output Impedance: 1KΩ±10%</w:t>
            </w:r>
          </w:p>
        </w:tc>
      </w:tr>
      <w:tr w:rsidR="006E273D" w:rsidRPr="00276D77" w14:paraId="3A7C3887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690F2E02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664F093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Audio Output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96DF5D1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Linear Level; Impedance: 600Ω</w:t>
            </w:r>
          </w:p>
        </w:tc>
      </w:tr>
      <w:tr w:rsidR="006E273D" w:rsidRPr="00276D77" w14:paraId="40DBCBA5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4A917892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49CB5799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Communication Interface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18EC6B44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Built-in RJ45; 10M/100M Ethernet Interface</w:t>
            </w:r>
          </w:p>
        </w:tc>
      </w:tr>
      <w:tr w:rsidR="006E273D" w:rsidRPr="00276D77" w14:paraId="390539F3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4B205EC5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33E07FA3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Onboard Storage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468D6269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Built-in Micro SD/SDHC/SDXC Card Slot, Up to 64GB; Support Manual/Alarm Recording</w:t>
            </w:r>
          </w:p>
        </w:tc>
      </w:tr>
      <w:tr w:rsidR="006E273D" w:rsidRPr="00276D77" w14:paraId="52EEC395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188CF705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72ED4930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Analog Video Output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141DB67E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1.0V [p-p]/75Ω, PAL/NTSC/BNC</w:t>
            </w:r>
          </w:p>
        </w:tc>
      </w:tr>
      <w:tr w:rsidR="006E273D" w:rsidRPr="00276D77" w14:paraId="0C4ACC64" w14:textId="77777777" w:rsidTr="00937C5C">
        <w:trPr>
          <w:cantSplit/>
          <w:trHeight w:val="397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2CD213BB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124BB64B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RS485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D9D080D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Half-Duplex; HIKVISION, PELCO-P and PELCO-D Self-adaptive</w:t>
            </w:r>
          </w:p>
        </w:tc>
      </w:tr>
      <w:tr w:rsidR="006E273D" w:rsidRPr="00276D77" w14:paraId="510F7FCE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2C8FE0EF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  <w:hideMark/>
          </w:tcPr>
          <w:p w14:paraId="26B50B0A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API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  <w:hideMark/>
          </w:tcPr>
          <w:p w14:paraId="0A754CC9" w14:textId="18913D5F" w:rsidR="006E273D" w:rsidRPr="00276D77" w:rsidRDefault="00AF46C8" w:rsidP="00103BCE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AF46C8">
              <w:rPr>
                <w:rFonts w:ascii="Roboto Lt" w:eastAsia="黑体" w:hAnsi="Roboto Lt"/>
                <w:kern w:val="0"/>
                <w:sz w:val="16"/>
                <w:szCs w:val="16"/>
              </w:rPr>
              <w:t>Open-ended API, support ISAPI; Support HIKVISION SDK and Third-party Management Platform</w:t>
            </w:r>
          </w:p>
        </w:tc>
      </w:tr>
      <w:tr w:rsidR="006E273D" w:rsidRPr="00276D77" w14:paraId="75E4F39E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5AA6D1EF" w14:textId="77777777" w:rsidR="006E273D" w:rsidRPr="00276D77" w:rsidRDefault="006E273D" w:rsidP="006E273D">
            <w:pPr>
              <w:widowControl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  <w:hideMark/>
          </w:tcPr>
          <w:p w14:paraId="4CD09E55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Client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  <w:hideMark/>
          </w:tcPr>
          <w:p w14:paraId="7A56FAEB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iVMS-4200</w:t>
            </w:r>
          </w:p>
        </w:tc>
      </w:tr>
      <w:tr w:rsidR="006E273D" w:rsidRPr="00276D77" w14:paraId="29D6AFC3" w14:textId="77777777" w:rsidTr="00AA005D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6B62E41D" w14:textId="77777777" w:rsidR="006E273D" w:rsidRPr="00276D77" w:rsidRDefault="006E273D" w:rsidP="006E273D">
            <w:pPr>
              <w:widowControl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  <w:hideMark/>
          </w:tcPr>
          <w:p w14:paraId="4BD62625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Web Browser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  <w:hideMark/>
          </w:tcPr>
          <w:p w14:paraId="71822BC9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IE 7+, Chrome 18+, Firefox 5.0+, Safari 5.02+; Multiple Languages</w:t>
            </w:r>
          </w:p>
        </w:tc>
      </w:tr>
      <w:tr w:rsidR="00F66996" w:rsidRPr="00276D77" w14:paraId="7224CC6B" w14:textId="77777777" w:rsidTr="00AA005D">
        <w:trPr>
          <w:cantSplit/>
          <w:trHeight w:val="272"/>
          <w:tblHeader/>
        </w:trPr>
        <w:tc>
          <w:tcPr>
            <w:tcW w:w="0" w:type="auto"/>
            <w:vMerge w:val="restar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2C219B7D" w14:textId="0950DC37" w:rsidR="00F66996" w:rsidRPr="00276D77" w:rsidRDefault="00F66996" w:rsidP="006E273D">
            <w:pPr>
              <w:widowControl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>General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  <w:hideMark/>
          </w:tcPr>
          <w:p w14:paraId="2056E779" w14:textId="77777777" w:rsidR="00F66996" w:rsidRPr="00276D77" w:rsidRDefault="00F66996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Menu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  <w:hideMark/>
          </w:tcPr>
          <w:p w14:paraId="40FAD75C" w14:textId="77777777" w:rsidR="00F66996" w:rsidRPr="00276D77" w:rsidRDefault="00F66996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English</w:t>
            </w:r>
          </w:p>
        </w:tc>
      </w:tr>
      <w:tr w:rsidR="00F66996" w:rsidRPr="00276D77" w14:paraId="41E55451" w14:textId="77777777" w:rsidTr="00AA005D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6" w:space="0" w:color="auto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7770D99" w14:textId="77777777" w:rsidR="00F66996" w:rsidRPr="00276D77" w:rsidRDefault="00F66996" w:rsidP="006E273D">
            <w:pPr>
              <w:widowControl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2D518DAF" w14:textId="15E0919A" w:rsidR="00F66996" w:rsidRPr="00276D77" w:rsidRDefault="00F66996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Wiper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2CB54A04" w14:textId="0E8D6415" w:rsidR="00F66996" w:rsidRPr="00276D77" w:rsidRDefault="00F66996" w:rsidP="00420C1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Yes</w:t>
            </w:r>
          </w:p>
        </w:tc>
      </w:tr>
      <w:tr w:rsidR="00F66996" w:rsidRPr="00276D77" w14:paraId="1DC60308" w14:textId="77777777" w:rsidTr="00AA005D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6" w:space="0" w:color="auto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08C32993" w14:textId="77777777" w:rsidR="00F66996" w:rsidRPr="00276D77" w:rsidRDefault="00F66996" w:rsidP="006E273D">
            <w:pPr>
              <w:widowControl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  <w:hideMark/>
          </w:tcPr>
          <w:p w14:paraId="421E93E4" w14:textId="77777777" w:rsidR="00F66996" w:rsidRPr="00276D77" w:rsidRDefault="00F66996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ower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  <w:hideMark/>
          </w:tcPr>
          <w:p w14:paraId="2A1C611B" w14:textId="47BECD47" w:rsidR="00F66996" w:rsidRPr="00276D77" w:rsidRDefault="00F66996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24V AC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, 12</w:t>
            </w: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0W</w:t>
            </w:r>
          </w:p>
        </w:tc>
      </w:tr>
      <w:tr w:rsidR="00F66996" w:rsidRPr="00276D77" w14:paraId="71A45C81" w14:textId="77777777" w:rsidTr="00AA005D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6" w:space="0" w:color="auto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506F028D" w14:textId="77777777" w:rsidR="00F66996" w:rsidRPr="00276D77" w:rsidRDefault="00F66996" w:rsidP="006E273D">
            <w:pPr>
              <w:widowControl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4DC1C159" w14:textId="77777777" w:rsidR="00F66996" w:rsidRPr="00276D77" w:rsidRDefault="00F66996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Work Temperature/Humidity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1D236347" w14:textId="77777777" w:rsidR="00F66996" w:rsidRPr="00276D77" w:rsidRDefault="00F66996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From -40</w:t>
            </w:r>
            <w:bookmarkStart w:id="11" w:name="_GoBack"/>
            <w:bookmarkEnd w:id="11"/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°C to 60°C (-40°F to 140°F); Humidity: 90% or Less</w:t>
            </w:r>
          </w:p>
        </w:tc>
      </w:tr>
      <w:tr w:rsidR="00F66996" w:rsidRPr="00276D77" w14:paraId="5175D04A" w14:textId="77777777" w:rsidTr="00AA005D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6" w:space="0" w:color="auto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497DA62B" w14:textId="77777777" w:rsidR="00F66996" w:rsidRPr="00276D77" w:rsidRDefault="00F66996" w:rsidP="006E273D">
            <w:pPr>
              <w:widowControl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  <w:hideMark/>
          </w:tcPr>
          <w:p w14:paraId="745C8946" w14:textId="77777777" w:rsidR="00F66996" w:rsidRPr="00276D77" w:rsidRDefault="00F66996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rotection Level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  <w:hideMark/>
          </w:tcPr>
          <w:p w14:paraId="1D0B317A" w14:textId="5E3BA57E" w:rsidR="00F66996" w:rsidRPr="00276D77" w:rsidRDefault="00F66996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IP66 Standard; TVS 6000V Lightning Protection, Surge Protection and Voltage Transient Protection</w:t>
            </w:r>
          </w:p>
        </w:tc>
      </w:tr>
      <w:tr w:rsidR="00011D66" w:rsidRPr="00276D77" w14:paraId="5FB9B625" w14:textId="77777777" w:rsidTr="00AA005D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6" w:space="0" w:color="auto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6BC0962" w14:textId="77777777" w:rsidR="00011D66" w:rsidRPr="00276D77" w:rsidRDefault="00011D66" w:rsidP="00011D66">
            <w:pPr>
              <w:widowControl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26C0F927" w14:textId="517E95C8" w:rsidR="00011D66" w:rsidRPr="00276D77" w:rsidRDefault="00011D66" w:rsidP="00011D6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Dimensions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54230D15" w14:textId="0044E796" w:rsidR="00011D66" w:rsidRPr="00276D77" w:rsidRDefault="00011D66" w:rsidP="00011D6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11D66">
              <w:rPr>
                <w:rFonts w:ascii="Roboto Lt" w:eastAsia="黑体" w:hAnsi="Roboto Lt"/>
                <w:kern w:val="0"/>
                <w:sz w:val="16"/>
                <w:szCs w:val="16"/>
              </w:rPr>
              <w:t>486.1 mm × 351.6 mm × 450.3 mm (19.14" × 13.84" × 17.73")</w:t>
            </w:r>
          </w:p>
        </w:tc>
      </w:tr>
      <w:tr w:rsidR="00011D66" w:rsidRPr="00276D77" w14:paraId="3B9B7225" w14:textId="77777777" w:rsidTr="00AA005D">
        <w:trPr>
          <w:cantSplit/>
          <w:trHeight w:val="397"/>
          <w:tblHeader/>
        </w:trPr>
        <w:tc>
          <w:tcPr>
            <w:tcW w:w="0" w:type="auto"/>
            <w:vMerge/>
            <w:tcBorders>
              <w:top w:val="single" w:sz="6" w:space="0" w:color="auto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2FC47EDA" w14:textId="77777777" w:rsidR="00011D66" w:rsidRPr="00276D77" w:rsidRDefault="00011D66" w:rsidP="00011D66">
            <w:pPr>
              <w:widowControl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  <w:hideMark/>
          </w:tcPr>
          <w:p w14:paraId="20432E1D" w14:textId="77777777" w:rsidR="00011D66" w:rsidRPr="00276D77" w:rsidRDefault="00011D66" w:rsidP="00011D6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Weight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  <w:hideMark/>
          </w:tcPr>
          <w:p w14:paraId="4C4CDBDC" w14:textId="355801F3" w:rsidR="00011D66" w:rsidRPr="00276D77" w:rsidRDefault="00011D66" w:rsidP="00011D6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Approx. </w:t>
            </w:r>
            <w:r w:rsidRPr="00780DB3">
              <w:rPr>
                <w:rFonts w:ascii="Roboto Lt" w:eastAsia="黑体" w:hAnsi="Roboto Lt"/>
                <w:kern w:val="0"/>
                <w:sz w:val="16"/>
                <w:szCs w:val="16"/>
              </w:rPr>
              <w:t>19kg (41.89lb)</w:t>
            </w:r>
          </w:p>
        </w:tc>
      </w:tr>
    </w:tbl>
    <w:p w14:paraId="63D360A3" w14:textId="4C417DEF" w:rsidR="00113CC2" w:rsidRPr="00276D77" w:rsidRDefault="00113CC2">
      <w:pPr>
        <w:widowControl/>
        <w:jc w:val="left"/>
        <w:rPr>
          <w:rFonts w:ascii="Roboto Lt" w:hAnsi="Roboto Lt"/>
          <w:noProof/>
        </w:rPr>
      </w:pPr>
    </w:p>
    <w:p w14:paraId="4FEC10C9" w14:textId="7E1CF20F" w:rsidR="00276D77" w:rsidRPr="00276D77" w:rsidRDefault="00780DB3">
      <w:pPr>
        <w:widowControl/>
        <w:jc w:val="left"/>
        <w:rPr>
          <w:rFonts w:ascii="Roboto Lt" w:hAnsi="Roboto Lt"/>
          <w:noProof/>
        </w:rPr>
      </w:pPr>
      <w:r w:rsidRPr="00276D77">
        <w:rPr>
          <w:rFonts w:ascii="Roboto Lt" w:hAnsi="Roboto Lt"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A337DC7" wp14:editId="2A66FDE2">
                <wp:simplePos x="0" y="0"/>
                <wp:positionH relativeFrom="column">
                  <wp:posOffset>-89255</wp:posOffset>
                </wp:positionH>
                <wp:positionV relativeFrom="paragraph">
                  <wp:posOffset>390799</wp:posOffset>
                </wp:positionV>
                <wp:extent cx="6375400" cy="2720760"/>
                <wp:effectExtent l="0" t="0" r="0" b="0"/>
                <wp:wrapNone/>
                <wp:docPr id="9" name="矩形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75400" cy="2720760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14:paraId="7939B701" w14:textId="77777777" w:rsidR="009F6F63" w:rsidRPr="00276D77" w:rsidRDefault="009F6F63" w:rsidP="006F044D">
                            <w:pPr>
                              <w:pStyle w:val="a5"/>
                              <w:spacing w:before="0" w:beforeAutospacing="0" w:after="0" w:afterAutospacing="0"/>
                              <w:rPr>
                                <w:rFonts w:ascii="Roboto Lt" w:eastAsiaTheme="minorEastAsia" w:hAnsi="Roboto Lt" w:cs="Times New Roman"/>
                                <w:b/>
                                <w:bCs/>
                                <w:color w:val="000000" w:themeColor="dark1"/>
                                <w:sz w:val="28"/>
                                <w:szCs w:val="28"/>
                              </w:rPr>
                            </w:pPr>
                            <w:r w:rsidRPr="00276D77">
                              <w:rPr>
                                <w:rFonts w:ascii="Roboto Lt" w:eastAsiaTheme="minorEastAsia" w:hAnsi="Roboto Lt" w:cs="Times New Roman"/>
                                <w:b/>
                                <w:bCs/>
                                <w:color w:val="000000" w:themeColor="dark1"/>
                                <w:sz w:val="28"/>
                                <w:szCs w:val="28"/>
                              </w:rPr>
                              <w:t>Wide Range Coverage for Different Specifications</w:t>
                            </w:r>
                          </w:p>
                          <w:p w14:paraId="362E9C9F" w14:textId="3AB57131" w:rsidR="009F6F63" w:rsidRDefault="009F6F63" w:rsidP="006F044D">
                            <w:pPr>
                              <w:pStyle w:val="a5"/>
                              <w:spacing w:before="0" w:beforeAutospacing="0" w:after="0" w:afterAutospacing="0"/>
                              <w:rPr>
                                <w:rFonts w:ascii="Roboto Lt" w:eastAsiaTheme="minorEastAsia" w:hAnsi="Roboto Lt" w:cs="Times New Roman"/>
                                <w:bCs/>
                                <w:color w:val="000000" w:themeColor="dark1"/>
                                <w:sz w:val="16"/>
                                <w:szCs w:val="28"/>
                              </w:rPr>
                            </w:pPr>
                            <w:r w:rsidRPr="00276D77">
                              <w:rPr>
                                <w:rFonts w:ascii="Roboto Lt" w:eastAsiaTheme="minorEastAsia" w:hAnsi="Roboto Lt" w:cs="Times New Roman"/>
                                <w:b/>
                                <w:bCs/>
                                <w:i/>
                                <w:color w:val="FF0000"/>
                                <w:sz w:val="16"/>
                                <w:szCs w:val="28"/>
                              </w:rPr>
                              <w:t>Note:</w:t>
                            </w:r>
                            <w:r w:rsidRPr="00276D77">
                              <w:rPr>
                                <w:rFonts w:ascii="Roboto Lt" w:eastAsiaTheme="minorEastAsia" w:hAnsi="Roboto Lt" w:cs="Times New Roman"/>
                                <w:bCs/>
                                <w:color w:val="000000" w:themeColor="dark1"/>
                                <w:sz w:val="16"/>
                                <w:szCs w:val="28"/>
                              </w:rPr>
                              <w:t xml:space="preserve"> The table below is only for reference, the performance varies from model to model, and the specific data is based on 17 </w:t>
                            </w:r>
                            <w:proofErr w:type="spellStart"/>
                            <w:r w:rsidRPr="00276D77">
                              <w:rPr>
                                <w:rFonts w:ascii="Roboto Lt" w:eastAsiaTheme="minorEastAsia" w:hAnsi="Roboto Lt" w:cs="Times New Roman"/>
                                <w:bCs/>
                                <w:color w:val="000000" w:themeColor="dark1"/>
                                <w:sz w:val="16"/>
                                <w:szCs w:val="28"/>
                              </w:rPr>
                              <w:t>μm</w:t>
                            </w:r>
                            <w:proofErr w:type="spellEnd"/>
                            <w:r w:rsidRPr="00276D77">
                              <w:rPr>
                                <w:rFonts w:ascii="Roboto Lt" w:eastAsiaTheme="minorEastAsia" w:hAnsi="Roboto Lt" w:cs="Times New Roman"/>
                                <w:bCs/>
                                <w:color w:val="000000" w:themeColor="dark1"/>
                                <w:sz w:val="16"/>
                                <w:szCs w:val="28"/>
                              </w:rPr>
                              <w:t xml:space="preserve"> </w:t>
                            </w:r>
                            <w:r w:rsidR="000C3D69">
                              <w:rPr>
                                <w:rFonts w:ascii="Roboto Lt" w:eastAsiaTheme="minorEastAsia" w:hAnsi="Roboto Lt" w:cs="Times New Roman"/>
                                <w:bCs/>
                                <w:color w:val="000000" w:themeColor="dark1"/>
                                <w:sz w:val="16"/>
                                <w:szCs w:val="28"/>
                              </w:rPr>
                              <w:t>detector pitch</w:t>
                            </w:r>
                            <w:r w:rsidRPr="00276D77">
                              <w:rPr>
                                <w:rFonts w:ascii="Roboto Lt" w:eastAsiaTheme="minorEastAsia" w:hAnsi="Roboto Lt" w:cs="Times New Roman"/>
                                <w:bCs/>
                                <w:color w:val="000000" w:themeColor="dark1"/>
                                <w:sz w:val="16"/>
                                <w:szCs w:val="28"/>
                              </w:rPr>
                              <w:t>.</w:t>
                            </w:r>
                          </w:p>
                          <w:p w14:paraId="27F5D44A" w14:textId="73E49B10" w:rsidR="009F6F63" w:rsidRPr="00474EE3" w:rsidRDefault="009F6F63" w:rsidP="006F044D">
                            <w:pPr>
                              <w:pStyle w:val="a5"/>
                              <w:spacing w:before="0" w:beforeAutospacing="0" w:after="0" w:afterAutospacing="0"/>
                              <w:rPr>
                                <w:rFonts w:ascii="Roboto Lt" w:eastAsia="黑体" w:hAnsi="Roboto Lt"/>
                                <w:b/>
                                <w:sz w:val="16"/>
                                <w:szCs w:val="16"/>
                              </w:rPr>
                            </w:pPr>
                          </w:p>
                          <w:tbl>
                            <w:tblPr>
                              <w:tblW w:w="9797" w:type="dxa"/>
                              <w:tblCellMar>
                                <w:left w:w="0" w:type="dxa"/>
                                <w:right w:w="0" w:type="dxa"/>
                              </w:tblCellMar>
                              <w:tblLook w:val="0600" w:firstRow="0" w:lastRow="0" w:firstColumn="0" w:lastColumn="0" w:noHBand="1" w:noVBand="1"/>
                            </w:tblPr>
                            <w:tblGrid>
                              <w:gridCol w:w="2193"/>
                              <w:gridCol w:w="1060"/>
                              <w:gridCol w:w="1089"/>
                              <w:gridCol w:w="1091"/>
                              <w:gridCol w:w="1091"/>
                              <w:gridCol w:w="1091"/>
                              <w:gridCol w:w="1091"/>
                              <w:gridCol w:w="1091"/>
                            </w:tblGrid>
                            <w:tr w:rsidR="009F6F63" w:rsidRPr="00276D77" w14:paraId="16CACF1A" w14:textId="77777777" w:rsidTr="00F05B2C">
                              <w:trPr>
                                <w:trHeight w:val="272"/>
                              </w:trPr>
                              <w:tc>
                                <w:tcPr>
                                  <w:tcW w:w="2193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53B51F6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Lens (focal length)</w:t>
                                  </w:r>
                                </w:p>
                              </w:tc>
                              <w:tc>
                                <w:tcPr>
                                  <w:tcW w:w="1060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</w:tcPr>
                                <w:p w14:paraId="3FC407CF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7mm</w:t>
                                  </w:r>
                                </w:p>
                              </w:tc>
                              <w:tc>
                                <w:tcPr>
                                  <w:tcW w:w="108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E6C67F0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0m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7FDC56EC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5m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42FF9BC9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5m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3085831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35m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22C3866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0m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57C90C7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75mm</w:t>
                                  </w:r>
                                </w:p>
                              </w:tc>
                            </w:tr>
                            <w:tr w:rsidR="009F6F63" w:rsidRPr="00276D77" w14:paraId="6F48DA76" w14:textId="77777777" w:rsidTr="00F05B2C">
                              <w:trPr>
                                <w:trHeight w:val="272"/>
                              </w:trPr>
                              <w:tc>
                                <w:tcPr>
                                  <w:tcW w:w="2193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7D77E3BF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Detection range (Vehicles)</w:t>
                                  </w:r>
                                </w:p>
                              </w:tc>
                              <w:tc>
                                <w:tcPr>
                                  <w:tcW w:w="1060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</w:tcPr>
                                <w:p w14:paraId="7B690547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631m</w:t>
                                  </w:r>
                                </w:p>
                              </w:tc>
                              <w:tc>
                                <w:tcPr>
                                  <w:tcW w:w="108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6FC6E68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902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D2437C4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353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17C2596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255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2BA94A0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3157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AE4B39D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4510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2CB60AF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6765m</w:t>
                                  </w:r>
                                </w:p>
                              </w:tc>
                            </w:tr>
                            <w:tr w:rsidR="009F6F63" w:rsidRPr="00276D77" w14:paraId="1A78D20C" w14:textId="77777777" w:rsidTr="00F05B2C">
                              <w:trPr>
                                <w:trHeight w:val="272"/>
                              </w:trPr>
                              <w:tc>
                                <w:tcPr>
                                  <w:tcW w:w="2193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8F1C63E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Detection range (Humans)</w:t>
                                  </w:r>
                                </w:p>
                              </w:tc>
                              <w:tc>
                                <w:tcPr>
                                  <w:tcW w:w="1060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</w:tcPr>
                                <w:p w14:paraId="4E4F2F95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06m</w:t>
                                  </w:r>
                                </w:p>
                              </w:tc>
                              <w:tc>
                                <w:tcPr>
                                  <w:tcW w:w="108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4EE15905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94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620F241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441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8FA6E7F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735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A6DD189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029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20C2E9D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471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8651F91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206m</w:t>
                                  </w:r>
                                </w:p>
                              </w:tc>
                            </w:tr>
                            <w:tr w:rsidR="009F6F63" w:rsidRPr="00276D77" w14:paraId="6B17814B" w14:textId="77777777" w:rsidTr="00F05B2C">
                              <w:trPr>
                                <w:trHeight w:val="272"/>
                              </w:trPr>
                              <w:tc>
                                <w:tcPr>
                                  <w:tcW w:w="2193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81EDE11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Recognition range (Vehicles)</w:t>
                                  </w:r>
                                </w:p>
                              </w:tc>
                              <w:tc>
                                <w:tcPr>
                                  <w:tcW w:w="1060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</w:tcPr>
                                <w:p w14:paraId="433A057F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58m</w:t>
                                  </w:r>
                                </w:p>
                              </w:tc>
                              <w:tc>
                                <w:tcPr>
                                  <w:tcW w:w="108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3F1B261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25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A54F388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338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780F5609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64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7F6488DB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789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4EE347D9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127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0482747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691m</w:t>
                                  </w:r>
                                </w:p>
                              </w:tc>
                            </w:tr>
                            <w:tr w:rsidR="009F6F63" w:rsidRPr="00276D77" w14:paraId="5765A480" w14:textId="77777777" w:rsidTr="00F05B2C">
                              <w:trPr>
                                <w:trHeight w:val="272"/>
                              </w:trPr>
                              <w:tc>
                                <w:tcPr>
                                  <w:tcW w:w="2193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7FC8046B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Recognition range (Humans)</w:t>
                                  </w:r>
                                </w:p>
                              </w:tc>
                              <w:tc>
                                <w:tcPr>
                                  <w:tcW w:w="1060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</w:tcPr>
                                <w:p w14:paraId="375E73EF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1m</w:t>
                                  </w:r>
                                </w:p>
                              </w:tc>
                              <w:tc>
                                <w:tcPr>
                                  <w:tcW w:w="108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D92636D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74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3FD3101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10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34DB621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84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750BD66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57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F7EA860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368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90E5F2B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51m</w:t>
                                  </w:r>
                                </w:p>
                              </w:tc>
                            </w:tr>
                            <w:tr w:rsidR="009F6F63" w:rsidRPr="00276D77" w14:paraId="55448A16" w14:textId="77777777" w:rsidTr="00F05B2C">
                              <w:trPr>
                                <w:trHeight w:val="272"/>
                              </w:trPr>
                              <w:tc>
                                <w:tcPr>
                                  <w:tcW w:w="2193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71649EF5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Identification range (Vehicles)</w:t>
                                  </w:r>
                                </w:p>
                              </w:tc>
                              <w:tc>
                                <w:tcPr>
                                  <w:tcW w:w="1060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</w:tcPr>
                                <w:p w14:paraId="3C3322C0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79m</w:t>
                                  </w:r>
                                </w:p>
                              </w:tc>
                              <w:tc>
                                <w:tcPr>
                                  <w:tcW w:w="108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0C9026F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13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A6F1845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69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302CE87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82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7DBA0B79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395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5571984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64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97AC0D5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846m</w:t>
                                  </w:r>
                                </w:p>
                              </w:tc>
                            </w:tr>
                            <w:tr w:rsidR="009F6F63" w:rsidRPr="00276D77" w14:paraId="1DF8D532" w14:textId="77777777" w:rsidTr="00F05B2C">
                              <w:trPr>
                                <w:trHeight w:val="272"/>
                              </w:trPr>
                              <w:tc>
                                <w:tcPr>
                                  <w:tcW w:w="2193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41725E9C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Identification range (Humans)</w:t>
                                  </w:r>
                                </w:p>
                              </w:tc>
                              <w:tc>
                                <w:tcPr>
                                  <w:tcW w:w="1060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</w:tcPr>
                                <w:p w14:paraId="5BA460BC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6m</w:t>
                                  </w:r>
                                </w:p>
                              </w:tc>
                              <w:tc>
                                <w:tcPr>
                                  <w:tcW w:w="108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4C1FF2E0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37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0B54868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5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45A766C4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92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421E54C1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29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0A65678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84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84FF1B8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76m</w:t>
                                  </w:r>
                                </w:p>
                              </w:tc>
                            </w:tr>
                          </w:tbl>
                          <w:p w14:paraId="62B13129" w14:textId="77777777" w:rsidR="004B69A2" w:rsidRPr="00276D77" w:rsidRDefault="004B69A2" w:rsidP="004B69A2">
                            <w:pPr>
                              <w:pStyle w:val="a5"/>
                              <w:spacing w:before="0" w:beforeAutospacing="0" w:after="0" w:afterAutospacing="0"/>
                              <w:rPr>
                                <w:rFonts w:ascii="Roboto Lt" w:hAnsi="Roboto Lt"/>
                              </w:rPr>
                            </w:pPr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A337DC7" id="矩形 9" o:spid="_x0000_s1029" style="position:absolute;margin-left:-7.05pt;margin-top:30.75pt;width:502pt;height:214.2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" filled="f" stroked="f">
                <v:textbox>
                  <w:txbxContent>
                    <w:p w14:paraId="7939B701" w14:textId="77777777" w:rsidR="009F6F63" w:rsidRPr="00276D77" w:rsidRDefault="009F6F63" w:rsidP="006F044D">
                      <w:pPr>
                        <w:pStyle w:val="a5"/>
                        <w:spacing w:before="0" w:beforeAutospacing="0" w:after="0" w:afterAutospacing="0"/>
                        <w:rPr>
                          <w:rFonts w:ascii="Roboto Lt" w:eastAsiaTheme="minorEastAsia" w:hAnsi="Roboto Lt" w:cs="Times New Roman"/>
                          <w:b/>
                          <w:bCs/>
                          <w:color w:val="000000" w:themeColor="dark1"/>
                          <w:sz w:val="28"/>
                          <w:szCs w:val="28"/>
                        </w:rPr>
                      </w:pPr>
                      <w:r w:rsidRPr="00276D77">
                        <w:rPr>
                          <w:rFonts w:ascii="Roboto Lt" w:eastAsiaTheme="minorEastAsia" w:hAnsi="Roboto Lt" w:cs="Times New Roman"/>
                          <w:b/>
                          <w:bCs/>
                          <w:color w:val="000000" w:themeColor="dark1"/>
                          <w:sz w:val="28"/>
                          <w:szCs w:val="28"/>
                        </w:rPr>
                        <w:t>Wide Range Coverage for Different Specifications</w:t>
                      </w:r>
                    </w:p>
                    <w:p w14:paraId="362E9C9F" w14:textId="3AB57131" w:rsidR="009F6F63" w:rsidRDefault="009F6F63" w:rsidP="006F044D">
                      <w:pPr>
                        <w:pStyle w:val="a5"/>
                        <w:spacing w:before="0" w:beforeAutospacing="0" w:after="0" w:afterAutospacing="0"/>
                        <w:rPr>
                          <w:rFonts w:ascii="Roboto Lt" w:eastAsiaTheme="minorEastAsia" w:hAnsi="Roboto Lt" w:cs="Times New Roman"/>
                          <w:bCs/>
                          <w:color w:val="000000" w:themeColor="dark1"/>
                          <w:sz w:val="16"/>
                          <w:szCs w:val="28"/>
                        </w:rPr>
                      </w:pPr>
                      <w:r w:rsidRPr="00276D77">
                        <w:rPr>
                          <w:rFonts w:ascii="Roboto Lt" w:eastAsiaTheme="minorEastAsia" w:hAnsi="Roboto Lt" w:cs="Times New Roman"/>
                          <w:b/>
                          <w:bCs/>
                          <w:i/>
                          <w:color w:val="FF0000"/>
                          <w:sz w:val="16"/>
                          <w:szCs w:val="28"/>
                        </w:rPr>
                        <w:t>Note:</w:t>
                      </w:r>
                      <w:r w:rsidRPr="00276D77">
                        <w:rPr>
                          <w:rFonts w:ascii="Roboto Lt" w:eastAsiaTheme="minorEastAsia" w:hAnsi="Roboto Lt" w:cs="Times New Roman"/>
                          <w:bCs/>
                          <w:color w:val="000000" w:themeColor="dark1"/>
                          <w:sz w:val="16"/>
                          <w:szCs w:val="28"/>
                        </w:rPr>
                        <w:t xml:space="preserve"> The table below is only for reference, the performance varies from model to model, and the specific data is based on 17 </w:t>
                      </w:r>
                      <w:proofErr w:type="spellStart"/>
                      <w:r w:rsidRPr="00276D77">
                        <w:rPr>
                          <w:rFonts w:ascii="Roboto Lt" w:eastAsiaTheme="minorEastAsia" w:hAnsi="Roboto Lt" w:cs="Times New Roman"/>
                          <w:bCs/>
                          <w:color w:val="000000" w:themeColor="dark1"/>
                          <w:sz w:val="16"/>
                          <w:szCs w:val="28"/>
                        </w:rPr>
                        <w:t>μm</w:t>
                      </w:r>
                      <w:proofErr w:type="spellEnd"/>
                      <w:r w:rsidRPr="00276D77">
                        <w:rPr>
                          <w:rFonts w:ascii="Roboto Lt" w:eastAsiaTheme="minorEastAsia" w:hAnsi="Roboto Lt" w:cs="Times New Roman"/>
                          <w:bCs/>
                          <w:color w:val="000000" w:themeColor="dark1"/>
                          <w:sz w:val="16"/>
                          <w:szCs w:val="28"/>
                        </w:rPr>
                        <w:t xml:space="preserve"> </w:t>
                      </w:r>
                      <w:r w:rsidR="000C3D69">
                        <w:rPr>
                          <w:rFonts w:ascii="Roboto Lt" w:eastAsiaTheme="minorEastAsia" w:hAnsi="Roboto Lt" w:cs="Times New Roman"/>
                          <w:bCs/>
                          <w:color w:val="000000" w:themeColor="dark1"/>
                          <w:sz w:val="16"/>
                          <w:szCs w:val="28"/>
                        </w:rPr>
                        <w:t>detector pitch</w:t>
                      </w:r>
                      <w:r w:rsidRPr="00276D77">
                        <w:rPr>
                          <w:rFonts w:ascii="Roboto Lt" w:eastAsiaTheme="minorEastAsia" w:hAnsi="Roboto Lt" w:cs="Times New Roman"/>
                          <w:bCs/>
                          <w:color w:val="000000" w:themeColor="dark1"/>
                          <w:sz w:val="16"/>
                          <w:szCs w:val="28"/>
                        </w:rPr>
                        <w:t>.</w:t>
                      </w:r>
                    </w:p>
                    <w:p w14:paraId="27F5D44A" w14:textId="73E49B10" w:rsidR="009F6F63" w:rsidRPr="00474EE3" w:rsidRDefault="009F6F63" w:rsidP="006F044D">
                      <w:pPr>
                        <w:pStyle w:val="a5"/>
                        <w:spacing w:before="0" w:beforeAutospacing="0" w:after="0" w:afterAutospacing="0"/>
                        <w:rPr>
                          <w:rFonts w:ascii="Roboto Lt" w:eastAsia="黑体" w:hAnsi="Roboto Lt"/>
                          <w:b/>
                          <w:sz w:val="16"/>
                          <w:szCs w:val="16"/>
                        </w:rPr>
                      </w:pPr>
                    </w:p>
                    <w:tbl>
                      <w:tblPr>
                        <w:tblW w:w="9797" w:type="dxa"/>
                        <w:tblCellMar>
                          <w:left w:w="0" w:type="dxa"/>
                          <w:right w:w="0" w:type="dxa"/>
                        </w:tblCellMar>
                        <w:tblLook w:val="0600" w:firstRow="0" w:lastRow="0" w:firstColumn="0" w:lastColumn="0" w:noHBand="1" w:noVBand="1"/>
                      </w:tblPr>
                      <w:tblGrid>
                        <w:gridCol w:w="2193"/>
                        <w:gridCol w:w="1060"/>
                        <w:gridCol w:w="1089"/>
                        <w:gridCol w:w="1091"/>
                        <w:gridCol w:w="1091"/>
                        <w:gridCol w:w="1091"/>
                        <w:gridCol w:w="1091"/>
                        <w:gridCol w:w="1091"/>
                      </w:tblGrid>
                      <w:tr w:rsidR="009F6F63" w:rsidRPr="00276D77" w14:paraId="16CACF1A" w14:textId="77777777" w:rsidTr="00F05B2C">
                        <w:trPr>
                          <w:trHeight w:val="272"/>
                        </w:trPr>
                        <w:tc>
                          <w:tcPr>
                            <w:tcW w:w="2193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53B51F6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Lens (focal length)</w:t>
                            </w:r>
                          </w:p>
                        </w:tc>
                        <w:tc>
                          <w:tcPr>
                            <w:tcW w:w="1060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</w:tcPr>
                          <w:p w14:paraId="3FC407CF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7mm</w:t>
                            </w:r>
                          </w:p>
                        </w:tc>
                        <w:tc>
                          <w:tcPr>
                            <w:tcW w:w="108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E6C67F0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0m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7FDC56EC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5m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42FF9BC9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5m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3085831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35m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22C3866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0m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57C90C7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75mm</w:t>
                            </w:r>
                          </w:p>
                        </w:tc>
                      </w:tr>
                      <w:tr w:rsidR="009F6F63" w:rsidRPr="00276D77" w14:paraId="6F48DA76" w14:textId="77777777" w:rsidTr="00F05B2C">
                        <w:trPr>
                          <w:trHeight w:val="272"/>
                        </w:trPr>
                        <w:tc>
                          <w:tcPr>
                            <w:tcW w:w="2193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7D77E3BF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Detection range (Vehicles)</w:t>
                            </w:r>
                          </w:p>
                        </w:tc>
                        <w:tc>
                          <w:tcPr>
                            <w:tcW w:w="1060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</w:tcPr>
                          <w:p w14:paraId="7B690547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631m</w:t>
                            </w:r>
                          </w:p>
                        </w:tc>
                        <w:tc>
                          <w:tcPr>
                            <w:tcW w:w="108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6FC6E68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902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D2437C4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353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17C2596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255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2BA94A0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3157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AE4B39D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4510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2CB60AF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6765m</w:t>
                            </w:r>
                          </w:p>
                        </w:tc>
                      </w:tr>
                      <w:tr w:rsidR="009F6F63" w:rsidRPr="00276D77" w14:paraId="1A78D20C" w14:textId="77777777" w:rsidTr="00F05B2C">
                        <w:trPr>
                          <w:trHeight w:val="272"/>
                        </w:trPr>
                        <w:tc>
                          <w:tcPr>
                            <w:tcW w:w="2193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8F1C63E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Detection range (Humans)</w:t>
                            </w:r>
                          </w:p>
                        </w:tc>
                        <w:tc>
                          <w:tcPr>
                            <w:tcW w:w="1060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</w:tcPr>
                          <w:p w14:paraId="4E4F2F95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06m</w:t>
                            </w:r>
                          </w:p>
                        </w:tc>
                        <w:tc>
                          <w:tcPr>
                            <w:tcW w:w="108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4EE15905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94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620F241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441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8FA6E7F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735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A6DD189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029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20C2E9D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471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8651F91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206m</w:t>
                            </w:r>
                          </w:p>
                        </w:tc>
                      </w:tr>
                      <w:tr w:rsidR="009F6F63" w:rsidRPr="00276D77" w14:paraId="6B17814B" w14:textId="77777777" w:rsidTr="00F05B2C">
                        <w:trPr>
                          <w:trHeight w:val="272"/>
                        </w:trPr>
                        <w:tc>
                          <w:tcPr>
                            <w:tcW w:w="2193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81EDE11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Recognition range (Vehicles)</w:t>
                            </w:r>
                          </w:p>
                        </w:tc>
                        <w:tc>
                          <w:tcPr>
                            <w:tcW w:w="1060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</w:tcPr>
                          <w:p w14:paraId="433A057F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58m</w:t>
                            </w:r>
                          </w:p>
                        </w:tc>
                        <w:tc>
                          <w:tcPr>
                            <w:tcW w:w="108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3F1B261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25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A54F388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338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780F5609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64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7F6488DB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789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4EE347D9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127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0482747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691m</w:t>
                            </w:r>
                          </w:p>
                        </w:tc>
                      </w:tr>
                      <w:tr w:rsidR="009F6F63" w:rsidRPr="00276D77" w14:paraId="5765A480" w14:textId="77777777" w:rsidTr="00F05B2C">
                        <w:trPr>
                          <w:trHeight w:val="272"/>
                        </w:trPr>
                        <w:tc>
                          <w:tcPr>
                            <w:tcW w:w="2193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7FC8046B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Recognition range (Humans)</w:t>
                            </w:r>
                          </w:p>
                        </w:tc>
                        <w:tc>
                          <w:tcPr>
                            <w:tcW w:w="1060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</w:tcPr>
                          <w:p w14:paraId="375E73EF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1m</w:t>
                            </w:r>
                          </w:p>
                        </w:tc>
                        <w:tc>
                          <w:tcPr>
                            <w:tcW w:w="108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D92636D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74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3FD3101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10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34DB621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84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750BD66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57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F7EA860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368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90E5F2B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51m</w:t>
                            </w:r>
                          </w:p>
                        </w:tc>
                      </w:tr>
                      <w:tr w:rsidR="009F6F63" w:rsidRPr="00276D77" w14:paraId="55448A16" w14:textId="77777777" w:rsidTr="00F05B2C">
                        <w:trPr>
                          <w:trHeight w:val="272"/>
                        </w:trPr>
                        <w:tc>
                          <w:tcPr>
                            <w:tcW w:w="2193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71649EF5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Identification range (Vehicles)</w:t>
                            </w:r>
                          </w:p>
                        </w:tc>
                        <w:tc>
                          <w:tcPr>
                            <w:tcW w:w="1060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</w:tcPr>
                          <w:p w14:paraId="3C3322C0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79m</w:t>
                            </w:r>
                          </w:p>
                        </w:tc>
                        <w:tc>
                          <w:tcPr>
                            <w:tcW w:w="108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0C9026F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13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A6F1845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69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302CE87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82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7DBA0B79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395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5571984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64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97AC0D5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846m</w:t>
                            </w:r>
                          </w:p>
                        </w:tc>
                      </w:tr>
                      <w:tr w:rsidR="009F6F63" w:rsidRPr="00276D77" w14:paraId="1DF8D532" w14:textId="77777777" w:rsidTr="00F05B2C">
                        <w:trPr>
                          <w:trHeight w:val="272"/>
                        </w:trPr>
                        <w:tc>
                          <w:tcPr>
                            <w:tcW w:w="2193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41725E9C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Identification range (Humans)</w:t>
                            </w:r>
                          </w:p>
                        </w:tc>
                        <w:tc>
                          <w:tcPr>
                            <w:tcW w:w="1060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</w:tcPr>
                          <w:p w14:paraId="5BA460BC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6m</w:t>
                            </w:r>
                          </w:p>
                        </w:tc>
                        <w:tc>
                          <w:tcPr>
                            <w:tcW w:w="108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4C1FF2E0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37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0B54868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5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45A766C4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92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421E54C1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29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0A65678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84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84FF1B8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76m</w:t>
                            </w:r>
                          </w:p>
                        </w:tc>
                      </w:tr>
                    </w:tbl>
                    <w:p w14:paraId="62B13129" w14:textId="77777777" w:rsidR="004B69A2" w:rsidRPr="00276D77" w:rsidRDefault="004B69A2" w:rsidP="004B69A2">
                      <w:pPr>
                        <w:pStyle w:val="a5"/>
                        <w:spacing w:before="0" w:beforeAutospacing="0" w:after="0" w:afterAutospacing="0"/>
                        <w:rPr>
                          <w:rFonts w:ascii="Roboto Lt" w:hAnsi="Roboto Lt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14:paraId="339DFDD9" w14:textId="4888AECA" w:rsidR="00113CC2" w:rsidRPr="00276D77" w:rsidRDefault="00113CC2">
      <w:pPr>
        <w:widowControl/>
        <w:jc w:val="left"/>
        <w:rPr>
          <w:rFonts w:ascii="Roboto Lt" w:hAnsi="Roboto Lt"/>
          <w:noProof/>
        </w:rPr>
        <w:sectPr w:rsidR="00113CC2" w:rsidRPr="00276D77" w:rsidSect="00113CC2">
          <w:headerReference w:type="even" r:id="rId18"/>
          <w:headerReference w:type="default" r:id="rId19"/>
          <w:headerReference w:type="first" r:id="rId20"/>
          <w:pgSz w:w="11906" w:h="16838"/>
          <w:pgMar w:top="851" w:right="1077" w:bottom="567" w:left="1077" w:header="1701" w:footer="992" w:gutter="0"/>
          <w:cols w:space="425"/>
          <w:docGrid w:type="lines" w:linePitch="312"/>
        </w:sectPr>
      </w:pPr>
    </w:p>
    <w:p w14:paraId="2ECD4AFE" w14:textId="309B9D3D" w:rsidR="006F044D" w:rsidRPr="00276D77" w:rsidRDefault="00276D77" w:rsidP="00113CC2">
      <w:pPr>
        <w:widowControl/>
        <w:tabs>
          <w:tab w:val="left" w:pos="1333"/>
        </w:tabs>
        <w:jc w:val="left"/>
        <w:rPr>
          <w:rFonts w:ascii="Roboto Lt" w:hAnsi="Roboto Lt"/>
          <w:noProof/>
        </w:rPr>
      </w:pPr>
      <w:r w:rsidRPr="00276D77">
        <w:rPr>
          <w:rFonts w:ascii="Roboto Lt" w:hAnsi="Roboto Lt"/>
          <w:noProof/>
        </w:rPr>
        <w:lastRenderedPageBreak/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705CE145" wp14:editId="0F78727E">
                <wp:simplePos x="0" y="0"/>
                <wp:positionH relativeFrom="column">
                  <wp:posOffset>-173362</wp:posOffset>
                </wp:positionH>
                <wp:positionV relativeFrom="paragraph">
                  <wp:posOffset>-299319</wp:posOffset>
                </wp:positionV>
                <wp:extent cx="6375400" cy="7545202"/>
                <wp:effectExtent l="0" t="0" r="0" b="0"/>
                <wp:wrapNone/>
                <wp:docPr id="27" name="矩形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75400" cy="7545202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14:paraId="4565B20A" w14:textId="77777777" w:rsidR="00780DB3" w:rsidRPr="00276D77" w:rsidRDefault="00780DB3" w:rsidP="00780DB3">
                            <w:pPr>
                              <w:pStyle w:val="a5"/>
                              <w:spacing w:before="0" w:beforeAutospacing="0" w:after="0" w:afterAutospacing="0"/>
                              <w:rPr>
                                <w:rFonts w:ascii="Roboto Lt" w:eastAsiaTheme="minorEastAsia" w:hAnsi="Roboto Lt" w:cs="Times New Roman"/>
                                <w:b/>
                                <w:bCs/>
                                <w:color w:val="000000" w:themeColor="dark1"/>
                                <w:sz w:val="28"/>
                                <w:szCs w:val="28"/>
                              </w:rPr>
                            </w:pPr>
                            <w:r w:rsidRPr="00276D77">
                              <w:rPr>
                                <w:rFonts w:ascii="Roboto Lt" w:eastAsiaTheme="minorEastAsia" w:hAnsi="Roboto Lt" w:cs="Times New Roman"/>
                                <w:b/>
                                <w:bCs/>
                                <w:color w:val="000000" w:themeColor="dark1"/>
                                <w:sz w:val="28"/>
                                <w:szCs w:val="28"/>
                              </w:rPr>
                              <w:t>Smart functions Range Table</w:t>
                            </w:r>
                          </w:p>
                          <w:p w14:paraId="696BF8C1" w14:textId="558FBABA" w:rsidR="00780DB3" w:rsidRDefault="00780DB3" w:rsidP="00780DB3">
                            <w:pPr>
                              <w:pStyle w:val="a5"/>
                              <w:spacing w:before="0" w:beforeAutospacing="0" w:after="0" w:afterAutospacing="0"/>
                              <w:rPr>
                                <w:rFonts w:ascii="Roboto Lt" w:eastAsiaTheme="minorEastAsia" w:hAnsi="Roboto Lt" w:cs="Times New Roman"/>
                                <w:bCs/>
                                <w:color w:val="000000" w:themeColor="dark1"/>
                                <w:sz w:val="16"/>
                                <w:szCs w:val="28"/>
                              </w:rPr>
                            </w:pPr>
                            <w:r w:rsidRPr="00276D77">
                              <w:rPr>
                                <w:rFonts w:ascii="Roboto Lt" w:eastAsiaTheme="minorEastAsia" w:hAnsi="Roboto Lt" w:cs="Times New Roman"/>
                                <w:b/>
                                <w:bCs/>
                                <w:i/>
                                <w:color w:val="FF0000"/>
                                <w:sz w:val="16"/>
                                <w:szCs w:val="28"/>
                              </w:rPr>
                              <w:t>Note:</w:t>
                            </w:r>
                            <w:r w:rsidRPr="00276D77">
                              <w:rPr>
                                <w:rFonts w:ascii="Roboto Lt" w:eastAsiaTheme="minorEastAsia" w:hAnsi="Roboto Lt" w:cs="Times New Roman"/>
                                <w:bCs/>
                                <w:color w:val="000000" w:themeColor="dark1"/>
                                <w:sz w:val="16"/>
                                <w:szCs w:val="28"/>
                              </w:rPr>
                              <w:t xml:space="preserve"> The table below is only for reference, the performance varies from model to model, and the specific data is based on 17 </w:t>
                            </w:r>
                            <w:proofErr w:type="spellStart"/>
                            <w:r w:rsidRPr="00276D77">
                              <w:rPr>
                                <w:rFonts w:ascii="Roboto Lt" w:eastAsiaTheme="minorEastAsia" w:hAnsi="Roboto Lt" w:cs="Times New Roman"/>
                                <w:bCs/>
                                <w:color w:val="000000" w:themeColor="dark1"/>
                                <w:sz w:val="16"/>
                                <w:szCs w:val="28"/>
                              </w:rPr>
                              <w:t>μm</w:t>
                            </w:r>
                            <w:proofErr w:type="spellEnd"/>
                            <w:r w:rsidRPr="00276D77">
                              <w:rPr>
                                <w:rFonts w:ascii="Roboto Lt" w:eastAsiaTheme="minorEastAsia" w:hAnsi="Roboto Lt" w:cs="Times New Roman"/>
                                <w:bCs/>
                                <w:color w:val="000000" w:themeColor="dark1"/>
                                <w:sz w:val="16"/>
                                <w:szCs w:val="28"/>
                              </w:rPr>
                              <w:t xml:space="preserve"> </w:t>
                            </w:r>
                            <w:r w:rsidR="000C3D69">
                              <w:rPr>
                                <w:rFonts w:ascii="Roboto Lt" w:eastAsiaTheme="minorEastAsia" w:hAnsi="Roboto Lt" w:cs="Times New Roman"/>
                                <w:bCs/>
                                <w:color w:val="000000" w:themeColor="dark1"/>
                                <w:sz w:val="16"/>
                                <w:szCs w:val="28"/>
                              </w:rPr>
                              <w:t>detector pitch.</w:t>
                            </w:r>
                          </w:p>
                          <w:tbl>
                            <w:tblPr>
                              <w:tblW w:w="9817" w:type="dxa"/>
                              <w:tblCellMar>
                                <w:left w:w="0" w:type="dxa"/>
                                <w:right w:w="0" w:type="dxa"/>
                              </w:tblCellMar>
                              <w:tblLook w:val="0600" w:firstRow="0" w:lastRow="0" w:firstColumn="0" w:lastColumn="0" w:noHBand="1" w:noVBand="1"/>
                            </w:tblPr>
                            <w:tblGrid>
                              <w:gridCol w:w="2142"/>
                              <w:gridCol w:w="1131"/>
                              <w:gridCol w:w="1089"/>
                              <w:gridCol w:w="1091"/>
                              <w:gridCol w:w="1091"/>
                              <w:gridCol w:w="1091"/>
                              <w:gridCol w:w="1091"/>
                              <w:gridCol w:w="1091"/>
                            </w:tblGrid>
                            <w:tr w:rsidR="00780DB3" w14:paraId="77F5717C" w14:textId="77777777" w:rsidTr="001E1254">
                              <w:trPr>
                                <w:trHeight w:val="272"/>
                              </w:trPr>
                              <w:tc>
                                <w:tcPr>
                                  <w:tcW w:w="2142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5257584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Lens (focal length)</w:t>
                                  </w:r>
                                </w:p>
                              </w:tc>
                              <w:tc>
                                <w:tcPr>
                                  <w:tcW w:w="113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  <w:hideMark/>
                                </w:tcPr>
                                <w:p w14:paraId="791A081D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7mm</w:t>
                                  </w:r>
                                </w:p>
                              </w:tc>
                              <w:tc>
                                <w:tcPr>
                                  <w:tcW w:w="108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76B64574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0m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49937C56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5m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A15B932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5m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E6E97B7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35m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3BF3E8B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0m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7ACF2618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75mm</w:t>
                                  </w:r>
                                </w:p>
                              </w:tc>
                            </w:tr>
                            <w:tr w:rsidR="00780DB3" w14:paraId="2A5101DE" w14:textId="77777777" w:rsidTr="001E1254">
                              <w:trPr>
                                <w:trHeight w:val="272"/>
                              </w:trPr>
                              <w:tc>
                                <w:tcPr>
                                  <w:tcW w:w="2142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E0F8B2C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VCA range (humans)</w:t>
                                  </w:r>
                                </w:p>
                              </w:tc>
                              <w:tc>
                                <w:tcPr>
                                  <w:tcW w:w="113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  <w:hideMark/>
                                </w:tcPr>
                                <w:p w14:paraId="555AEAD4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0m</w:t>
                                  </w:r>
                                </w:p>
                              </w:tc>
                              <w:tc>
                                <w:tcPr>
                                  <w:tcW w:w="108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BEFAAAC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72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473524A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10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728B77F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83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0148271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55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4DDCF3D4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360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082F07F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40m</w:t>
                                  </w:r>
                                </w:p>
                              </w:tc>
                            </w:tr>
                            <w:tr w:rsidR="00780DB3" w14:paraId="1C4FCDC0" w14:textId="77777777" w:rsidTr="001E1254">
                              <w:trPr>
                                <w:trHeight w:val="272"/>
                              </w:trPr>
                              <w:tc>
                                <w:tcPr>
                                  <w:tcW w:w="2142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0C1714D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VCA range (Vehicles)</w:t>
                                  </w:r>
                                </w:p>
                              </w:tc>
                              <w:tc>
                                <w:tcPr>
                                  <w:tcW w:w="113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  <w:hideMark/>
                                </w:tcPr>
                                <w:p w14:paraId="18244DAC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44m</w:t>
                                  </w:r>
                                </w:p>
                              </w:tc>
                              <w:tc>
                                <w:tcPr>
                                  <w:tcW w:w="108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43C489E4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05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5EABCF7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308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79603CAC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14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7C0496BB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720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71774B3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029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9E4DF1A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544m</w:t>
                                  </w:r>
                                </w:p>
                              </w:tc>
                            </w:tr>
                            <w:tr w:rsidR="00780DB3" w14:paraId="0EE5A0F0" w14:textId="77777777" w:rsidTr="001E1254">
                              <w:trPr>
                                <w:trHeight w:val="272"/>
                              </w:trPr>
                              <w:tc>
                                <w:tcPr>
                                  <w:tcW w:w="2142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C950868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jc w:val="lef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Temperature measurement</w:t>
                                  </w:r>
                                </w:p>
                                <w:p w14:paraId="3C704676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jc w:val="lef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(Object:2×2 m)</w:t>
                                  </w:r>
                                </w:p>
                              </w:tc>
                              <w:tc>
                                <w:tcPr>
                                  <w:tcW w:w="113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  <w:hideMark/>
                                </w:tcPr>
                                <w:p w14:paraId="3A4BFE0D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64m</w:t>
                                  </w:r>
                                </w:p>
                              </w:tc>
                              <w:tc>
                                <w:tcPr>
                                  <w:tcW w:w="108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05E02C1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34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19C6B47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351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8CC2901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85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7B4DFDA0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819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7A07EEDD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170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D638B59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775m</w:t>
                                  </w:r>
                                </w:p>
                              </w:tc>
                            </w:tr>
                            <w:tr w:rsidR="00780DB3" w14:paraId="38AFAC80" w14:textId="77777777" w:rsidTr="001E1254">
                              <w:trPr>
                                <w:trHeight w:val="272"/>
                              </w:trPr>
                              <w:tc>
                                <w:tcPr>
                                  <w:tcW w:w="2142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A5BD53B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jc w:val="lef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Temperature measurement</w:t>
                                  </w:r>
                                </w:p>
                                <w:p w14:paraId="500FFB32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jc w:val="lef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((Object:1×1 m)</w:t>
                                  </w:r>
                                </w:p>
                              </w:tc>
                              <w:tc>
                                <w:tcPr>
                                  <w:tcW w:w="113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  <w:hideMark/>
                                </w:tcPr>
                                <w:p w14:paraId="102480F0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83m</w:t>
                                  </w:r>
                                </w:p>
                              </w:tc>
                              <w:tc>
                                <w:tcPr>
                                  <w:tcW w:w="108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3732D82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18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4A5C884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77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770A4631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95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033C8A0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413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DA481A9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90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B0EFA92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885m</w:t>
                                  </w:r>
                                </w:p>
                              </w:tc>
                            </w:tr>
                            <w:tr w:rsidR="00780DB3" w14:paraId="1B96B86D" w14:textId="77777777" w:rsidTr="001E1254">
                              <w:trPr>
                                <w:trHeight w:val="272"/>
                              </w:trPr>
                              <w:tc>
                                <w:tcPr>
                                  <w:tcW w:w="2142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46796EE9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jc w:val="lef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Fire Detection (Object:2×2 m)</w:t>
                                  </w:r>
                                </w:p>
                              </w:tc>
                              <w:tc>
                                <w:tcPr>
                                  <w:tcW w:w="113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  <w:hideMark/>
                                </w:tcPr>
                                <w:p w14:paraId="3BA0B444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412m</w:t>
                                  </w:r>
                                </w:p>
                              </w:tc>
                              <w:tc>
                                <w:tcPr>
                                  <w:tcW w:w="108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F306375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88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E642F4F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882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477BF32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470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0EE9E4F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058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D3BF891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940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0BBB189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4410m</w:t>
                                  </w:r>
                                </w:p>
                              </w:tc>
                            </w:tr>
                            <w:tr w:rsidR="00780DB3" w14:paraId="3674C886" w14:textId="77777777" w:rsidTr="001E1254">
                              <w:trPr>
                                <w:trHeight w:val="272"/>
                              </w:trPr>
                              <w:tc>
                                <w:tcPr>
                                  <w:tcW w:w="2142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02DF768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jc w:val="lef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Fire Detection (Object:1×1 m)</w:t>
                                  </w:r>
                                </w:p>
                              </w:tc>
                              <w:tc>
                                <w:tcPr>
                                  <w:tcW w:w="113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  <w:hideMark/>
                                </w:tcPr>
                                <w:p w14:paraId="7E790108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06m</w:t>
                                  </w:r>
                                </w:p>
                              </w:tc>
                              <w:tc>
                                <w:tcPr>
                                  <w:tcW w:w="108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3298F37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94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C67E3DB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441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89D2F36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735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712915B0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029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031F06E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470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6E19097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205m</w:t>
                                  </w:r>
                                </w:p>
                              </w:tc>
                            </w:tr>
                          </w:tbl>
                          <w:p w14:paraId="572749B0" w14:textId="77777777" w:rsidR="009F6F63" w:rsidRPr="00276D77" w:rsidRDefault="009F6F63" w:rsidP="0036260F">
                            <w:pPr>
                              <w:pStyle w:val="a5"/>
                              <w:spacing w:before="0" w:beforeAutospacing="0" w:after="0" w:afterAutospacing="0"/>
                              <w:rPr>
                                <w:rFonts w:ascii="Roboto Lt" w:eastAsiaTheme="minorEastAsia" w:hAnsi="Roboto Lt" w:cs="Times New Roman"/>
                                <w:b/>
                                <w:bCs/>
                                <w:color w:val="000000" w:themeColor="dark1"/>
                                <w:sz w:val="28"/>
                                <w:szCs w:val="28"/>
                              </w:rPr>
                            </w:pPr>
                            <w:r w:rsidRPr="00276D77">
                              <w:rPr>
                                <w:rFonts w:ascii="Roboto Lt" w:eastAsiaTheme="minorEastAsia" w:hAnsi="Roboto Lt" w:cs="Times New Roman"/>
                                <w:b/>
                                <w:bCs/>
                                <w:color w:val="000000" w:themeColor="dark1"/>
                                <w:sz w:val="28"/>
                                <w:szCs w:val="28"/>
                              </w:rPr>
                              <w:t>Order Models</w:t>
                            </w:r>
                          </w:p>
                          <w:p w14:paraId="1942C1C7" w14:textId="41F3F223" w:rsidR="009F6F63" w:rsidRPr="00276D77" w:rsidRDefault="00780DB3" w:rsidP="00F614AA">
                            <w:pPr>
                              <w:rPr>
                                <w:rFonts w:ascii="Roboto Lt" w:hAnsi="Roboto Lt" w:cs="Times New Roman"/>
                                <w:bCs/>
                                <w:color w:val="000000" w:themeColor="dark1"/>
                                <w:sz w:val="18"/>
                                <w:szCs w:val="18"/>
                              </w:rPr>
                            </w:pPr>
                            <w:r w:rsidRPr="00780DB3">
                              <w:rPr>
                                <w:rFonts w:ascii="Roboto Lt" w:eastAsia="黑体" w:hAnsi="Roboto Lt"/>
                                <w:color w:val="000000"/>
                                <w:sz w:val="20"/>
                                <w:szCs w:val="16"/>
                              </w:rPr>
                              <w:t>DS-2TD6236-</w:t>
                            </w:r>
                            <w:r w:rsidR="000C3D69">
                              <w:rPr>
                                <w:rFonts w:ascii="Roboto Lt" w:eastAsia="黑体" w:hAnsi="Roboto Lt"/>
                                <w:color w:val="000000"/>
                                <w:sz w:val="20"/>
                                <w:szCs w:val="16"/>
                              </w:rPr>
                              <w:t>75C</w:t>
                            </w:r>
                            <w:r w:rsidRPr="00780DB3">
                              <w:rPr>
                                <w:rFonts w:ascii="Roboto Lt" w:eastAsia="黑体" w:hAnsi="Roboto Lt"/>
                                <w:color w:val="000000"/>
                                <w:sz w:val="20"/>
                                <w:szCs w:val="16"/>
                              </w:rPr>
                              <w:t>2L</w:t>
                            </w:r>
                          </w:p>
                          <w:p w14:paraId="4EC5E244" w14:textId="77777777" w:rsidR="00025CA7" w:rsidRPr="00276D77" w:rsidRDefault="00025CA7" w:rsidP="00025CA7">
                            <w:pPr>
                              <w:pStyle w:val="a5"/>
                              <w:spacing w:before="0" w:beforeAutospacing="0" w:after="0" w:afterAutospacing="0"/>
                              <w:rPr>
                                <w:rFonts w:ascii="Roboto Lt" w:eastAsiaTheme="minorEastAsia" w:hAnsi="Roboto Lt" w:cs="Times New Roman"/>
                                <w:b/>
                                <w:bCs/>
                                <w:color w:val="000000" w:themeColor="dark1"/>
                                <w:sz w:val="28"/>
                                <w:szCs w:val="28"/>
                              </w:rPr>
                            </w:pPr>
                            <w:r w:rsidRPr="00276D77">
                              <w:rPr>
                                <w:rFonts w:ascii="Roboto Lt" w:eastAsiaTheme="minorEastAsia" w:hAnsi="Roboto Lt" w:cs="Times New Roman"/>
                                <w:b/>
                                <w:bCs/>
                                <w:color w:val="000000" w:themeColor="dark1"/>
                                <w:sz w:val="28"/>
                                <w:szCs w:val="28"/>
                              </w:rPr>
                              <w:t>Dimensions</w:t>
                            </w:r>
                          </w:p>
                          <w:p w14:paraId="28888B5A" w14:textId="06A05D39" w:rsidR="000C3D69" w:rsidRDefault="00745368" w:rsidP="000C3D69">
                            <w:pPr>
                              <w:pStyle w:val="a5"/>
                              <w:spacing w:before="0" w:beforeAutospacing="0" w:after="0" w:afterAutospacing="0"/>
                              <w:rPr>
                                <w:rFonts w:ascii="Roboto Lt" w:hAnsi="Roboto Lt"/>
                              </w:rPr>
                            </w:pPr>
                            <w:r>
                              <w:object w:dxaOrig="6763" w:dyaOrig="3900" w14:anchorId="3CD65C01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440.95pt;height:254.45pt" o:ole="">
                                  <v:imagedata r:id="rId21" o:title=""/>
                                </v:shape>
                                <o:OLEObject Type="Embed" ProgID="Visio.Drawing.15" ShapeID="_x0000_i1025" DrawAspect="Content" ObjectID="_1564495235" r:id="rId22"/>
                              </w:object>
                            </w:r>
                          </w:p>
                          <w:p w14:paraId="1956CBCC" w14:textId="616E148E" w:rsidR="000C3D69" w:rsidRPr="009B3193" w:rsidRDefault="000C3D69" w:rsidP="000C3D69">
                            <w:pPr>
                              <w:pStyle w:val="a5"/>
                              <w:spacing w:before="0" w:beforeAutospacing="0" w:after="0" w:afterAutospacing="0"/>
                              <w:jc w:val="right"/>
                              <w:rPr>
                                <w:rFonts w:ascii="Roboto Lt" w:hAnsi="Roboto Lt"/>
                              </w:rPr>
                            </w:pPr>
                          </w:p>
                          <w:p w14:paraId="359A8AF2" w14:textId="0F93A94B" w:rsidR="009F6F63" w:rsidRPr="009B3193" w:rsidRDefault="009F6F63" w:rsidP="000C3D69">
                            <w:pPr>
                              <w:pStyle w:val="a5"/>
                              <w:spacing w:before="0" w:beforeAutospacing="0" w:after="0" w:afterAutospacing="0"/>
                              <w:rPr>
                                <w:rFonts w:ascii="Roboto Lt" w:hAnsi="Roboto Lt"/>
                              </w:rPr>
                            </w:pPr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05CE145" id="矩形 27" o:spid="_x0000_s1030" style="position:absolute;margin-left:-13.65pt;margin-top:-23.55pt;width:502pt;height:594.1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" filled="f" stroked="f">
                <v:textbox>
                  <w:txbxContent>
                    <w:p w14:paraId="4565B20A" w14:textId="77777777" w:rsidR="00780DB3" w:rsidRPr="00276D77" w:rsidRDefault="00780DB3" w:rsidP="00780DB3">
                      <w:pPr>
                        <w:pStyle w:val="a5"/>
                        <w:spacing w:before="0" w:beforeAutospacing="0" w:after="0" w:afterAutospacing="0"/>
                        <w:rPr>
                          <w:rFonts w:ascii="Roboto Lt" w:eastAsiaTheme="minorEastAsia" w:hAnsi="Roboto Lt" w:cs="Times New Roman"/>
                          <w:b/>
                          <w:bCs/>
                          <w:color w:val="000000" w:themeColor="dark1"/>
                          <w:sz w:val="28"/>
                          <w:szCs w:val="28"/>
                        </w:rPr>
                      </w:pPr>
                      <w:r w:rsidRPr="00276D77">
                        <w:rPr>
                          <w:rFonts w:ascii="Roboto Lt" w:eastAsiaTheme="minorEastAsia" w:hAnsi="Roboto Lt" w:cs="Times New Roman"/>
                          <w:b/>
                          <w:bCs/>
                          <w:color w:val="000000" w:themeColor="dark1"/>
                          <w:sz w:val="28"/>
                          <w:szCs w:val="28"/>
                        </w:rPr>
                        <w:t>Smart functions Range Table</w:t>
                      </w:r>
                    </w:p>
                    <w:p w14:paraId="696BF8C1" w14:textId="558FBABA" w:rsidR="00780DB3" w:rsidRDefault="00780DB3" w:rsidP="00780DB3">
                      <w:pPr>
                        <w:pStyle w:val="a5"/>
                        <w:spacing w:before="0" w:beforeAutospacing="0" w:after="0" w:afterAutospacing="0"/>
                        <w:rPr>
                          <w:rFonts w:ascii="Roboto Lt" w:eastAsiaTheme="minorEastAsia" w:hAnsi="Roboto Lt" w:cs="Times New Roman"/>
                          <w:bCs/>
                          <w:color w:val="000000" w:themeColor="dark1"/>
                          <w:sz w:val="16"/>
                          <w:szCs w:val="28"/>
                        </w:rPr>
                      </w:pPr>
                      <w:r w:rsidRPr="00276D77">
                        <w:rPr>
                          <w:rFonts w:ascii="Roboto Lt" w:eastAsiaTheme="minorEastAsia" w:hAnsi="Roboto Lt" w:cs="Times New Roman"/>
                          <w:b/>
                          <w:bCs/>
                          <w:i/>
                          <w:color w:val="FF0000"/>
                          <w:sz w:val="16"/>
                          <w:szCs w:val="28"/>
                        </w:rPr>
                        <w:t>Note:</w:t>
                      </w:r>
                      <w:r w:rsidRPr="00276D77">
                        <w:rPr>
                          <w:rFonts w:ascii="Roboto Lt" w:eastAsiaTheme="minorEastAsia" w:hAnsi="Roboto Lt" w:cs="Times New Roman"/>
                          <w:bCs/>
                          <w:color w:val="000000" w:themeColor="dark1"/>
                          <w:sz w:val="16"/>
                          <w:szCs w:val="28"/>
                        </w:rPr>
                        <w:t xml:space="preserve"> The table below is only for reference, the performance varies from model to model, and the specific data is based on 17 </w:t>
                      </w:r>
                      <w:proofErr w:type="spellStart"/>
                      <w:r w:rsidRPr="00276D77">
                        <w:rPr>
                          <w:rFonts w:ascii="Roboto Lt" w:eastAsiaTheme="minorEastAsia" w:hAnsi="Roboto Lt" w:cs="Times New Roman"/>
                          <w:bCs/>
                          <w:color w:val="000000" w:themeColor="dark1"/>
                          <w:sz w:val="16"/>
                          <w:szCs w:val="28"/>
                        </w:rPr>
                        <w:t>μm</w:t>
                      </w:r>
                      <w:proofErr w:type="spellEnd"/>
                      <w:r w:rsidRPr="00276D77">
                        <w:rPr>
                          <w:rFonts w:ascii="Roboto Lt" w:eastAsiaTheme="minorEastAsia" w:hAnsi="Roboto Lt" w:cs="Times New Roman"/>
                          <w:bCs/>
                          <w:color w:val="000000" w:themeColor="dark1"/>
                          <w:sz w:val="16"/>
                          <w:szCs w:val="28"/>
                        </w:rPr>
                        <w:t xml:space="preserve"> </w:t>
                      </w:r>
                      <w:r w:rsidR="000C3D69">
                        <w:rPr>
                          <w:rFonts w:ascii="Roboto Lt" w:eastAsiaTheme="minorEastAsia" w:hAnsi="Roboto Lt" w:cs="Times New Roman"/>
                          <w:bCs/>
                          <w:color w:val="000000" w:themeColor="dark1"/>
                          <w:sz w:val="16"/>
                          <w:szCs w:val="28"/>
                        </w:rPr>
                        <w:t>detector pitch.</w:t>
                      </w:r>
                    </w:p>
                    <w:tbl>
                      <w:tblPr>
                        <w:tblW w:w="9817" w:type="dxa"/>
                        <w:tblCellMar>
                          <w:left w:w="0" w:type="dxa"/>
                          <w:right w:w="0" w:type="dxa"/>
                        </w:tblCellMar>
                        <w:tblLook w:val="0600" w:firstRow="0" w:lastRow="0" w:firstColumn="0" w:lastColumn="0" w:noHBand="1" w:noVBand="1"/>
                      </w:tblPr>
                      <w:tblGrid>
                        <w:gridCol w:w="2142"/>
                        <w:gridCol w:w="1131"/>
                        <w:gridCol w:w="1089"/>
                        <w:gridCol w:w="1091"/>
                        <w:gridCol w:w="1091"/>
                        <w:gridCol w:w="1091"/>
                        <w:gridCol w:w="1091"/>
                        <w:gridCol w:w="1091"/>
                      </w:tblGrid>
                      <w:tr w:rsidR="00780DB3" w14:paraId="77F5717C" w14:textId="77777777" w:rsidTr="001E1254">
                        <w:trPr>
                          <w:trHeight w:val="272"/>
                        </w:trPr>
                        <w:tc>
                          <w:tcPr>
                            <w:tcW w:w="2142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5257584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Lens (focal length)</w:t>
                            </w:r>
                          </w:p>
                        </w:tc>
                        <w:tc>
                          <w:tcPr>
                            <w:tcW w:w="113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  <w:hideMark/>
                          </w:tcPr>
                          <w:p w14:paraId="791A081D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7mm</w:t>
                            </w:r>
                          </w:p>
                        </w:tc>
                        <w:tc>
                          <w:tcPr>
                            <w:tcW w:w="108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76B64574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0m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49937C56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5m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A15B932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5m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E6E97B7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35m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3BF3E8B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0m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7ACF2618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75mm</w:t>
                            </w:r>
                          </w:p>
                        </w:tc>
                      </w:tr>
                      <w:tr w:rsidR="00780DB3" w14:paraId="2A5101DE" w14:textId="77777777" w:rsidTr="001E1254">
                        <w:trPr>
                          <w:trHeight w:val="272"/>
                        </w:trPr>
                        <w:tc>
                          <w:tcPr>
                            <w:tcW w:w="2142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E0F8B2C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VCA range (humans)</w:t>
                            </w:r>
                          </w:p>
                        </w:tc>
                        <w:tc>
                          <w:tcPr>
                            <w:tcW w:w="113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  <w:hideMark/>
                          </w:tcPr>
                          <w:p w14:paraId="555AEAD4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0m</w:t>
                            </w:r>
                          </w:p>
                        </w:tc>
                        <w:tc>
                          <w:tcPr>
                            <w:tcW w:w="108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BEFAAAC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72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473524A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10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728B77F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83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0148271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55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4DDCF3D4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360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082F07F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40m</w:t>
                            </w:r>
                          </w:p>
                        </w:tc>
                      </w:tr>
                      <w:tr w:rsidR="00780DB3" w14:paraId="1C4FCDC0" w14:textId="77777777" w:rsidTr="001E1254">
                        <w:trPr>
                          <w:trHeight w:val="272"/>
                        </w:trPr>
                        <w:tc>
                          <w:tcPr>
                            <w:tcW w:w="2142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0C1714D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VCA range (Vehicles)</w:t>
                            </w:r>
                          </w:p>
                        </w:tc>
                        <w:tc>
                          <w:tcPr>
                            <w:tcW w:w="113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  <w:hideMark/>
                          </w:tcPr>
                          <w:p w14:paraId="18244DAC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44m</w:t>
                            </w:r>
                          </w:p>
                        </w:tc>
                        <w:tc>
                          <w:tcPr>
                            <w:tcW w:w="108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43C489E4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05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5EABCF7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308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79603CAC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14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7C0496BB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720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71774B3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029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9E4DF1A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544m</w:t>
                            </w:r>
                          </w:p>
                        </w:tc>
                      </w:tr>
                      <w:tr w:rsidR="00780DB3" w14:paraId="0EE5A0F0" w14:textId="77777777" w:rsidTr="001E1254">
                        <w:trPr>
                          <w:trHeight w:val="272"/>
                        </w:trPr>
                        <w:tc>
                          <w:tcPr>
                            <w:tcW w:w="2142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C950868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jc w:val="lef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Temperature measurement</w:t>
                            </w:r>
                          </w:p>
                          <w:p w14:paraId="3C704676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jc w:val="lef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(Object:2×2 m)</w:t>
                            </w:r>
                          </w:p>
                        </w:tc>
                        <w:tc>
                          <w:tcPr>
                            <w:tcW w:w="113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  <w:hideMark/>
                          </w:tcPr>
                          <w:p w14:paraId="3A4BFE0D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64m</w:t>
                            </w:r>
                          </w:p>
                        </w:tc>
                        <w:tc>
                          <w:tcPr>
                            <w:tcW w:w="108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05E02C1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34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19C6B47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351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8CC2901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85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7B4DFDA0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819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7A07EEDD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170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D638B59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775m</w:t>
                            </w:r>
                          </w:p>
                        </w:tc>
                      </w:tr>
                      <w:tr w:rsidR="00780DB3" w14:paraId="38AFAC80" w14:textId="77777777" w:rsidTr="001E1254">
                        <w:trPr>
                          <w:trHeight w:val="272"/>
                        </w:trPr>
                        <w:tc>
                          <w:tcPr>
                            <w:tcW w:w="2142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A5BD53B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jc w:val="lef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Temperature measurement</w:t>
                            </w:r>
                          </w:p>
                          <w:p w14:paraId="500FFB32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jc w:val="lef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((Object:1×1 m)</w:t>
                            </w:r>
                          </w:p>
                        </w:tc>
                        <w:tc>
                          <w:tcPr>
                            <w:tcW w:w="113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  <w:hideMark/>
                          </w:tcPr>
                          <w:p w14:paraId="102480F0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83m</w:t>
                            </w:r>
                          </w:p>
                        </w:tc>
                        <w:tc>
                          <w:tcPr>
                            <w:tcW w:w="108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3732D82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18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4A5C884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77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770A4631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95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033C8A0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413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DA481A9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90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B0EFA92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885m</w:t>
                            </w:r>
                          </w:p>
                        </w:tc>
                      </w:tr>
                      <w:tr w:rsidR="00780DB3" w14:paraId="1B96B86D" w14:textId="77777777" w:rsidTr="001E1254">
                        <w:trPr>
                          <w:trHeight w:val="272"/>
                        </w:trPr>
                        <w:tc>
                          <w:tcPr>
                            <w:tcW w:w="2142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46796EE9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jc w:val="lef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Fire Detection (Object:2×2 m)</w:t>
                            </w:r>
                          </w:p>
                        </w:tc>
                        <w:tc>
                          <w:tcPr>
                            <w:tcW w:w="113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  <w:hideMark/>
                          </w:tcPr>
                          <w:p w14:paraId="3BA0B444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412m</w:t>
                            </w:r>
                          </w:p>
                        </w:tc>
                        <w:tc>
                          <w:tcPr>
                            <w:tcW w:w="108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F306375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88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E642F4F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882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477BF32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470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0EE9E4F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058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D3BF891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940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0BBB189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4410m</w:t>
                            </w:r>
                          </w:p>
                        </w:tc>
                      </w:tr>
                      <w:tr w:rsidR="00780DB3" w14:paraId="3674C886" w14:textId="77777777" w:rsidTr="001E1254">
                        <w:trPr>
                          <w:trHeight w:val="272"/>
                        </w:trPr>
                        <w:tc>
                          <w:tcPr>
                            <w:tcW w:w="2142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02DF768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jc w:val="lef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Fire Detection (Object:1×1 m)</w:t>
                            </w:r>
                          </w:p>
                        </w:tc>
                        <w:tc>
                          <w:tcPr>
                            <w:tcW w:w="113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  <w:hideMark/>
                          </w:tcPr>
                          <w:p w14:paraId="7E790108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06m</w:t>
                            </w:r>
                          </w:p>
                        </w:tc>
                        <w:tc>
                          <w:tcPr>
                            <w:tcW w:w="108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3298F37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94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C67E3DB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441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89D2F36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735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712915B0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029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031F06E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470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6E19097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205m</w:t>
                            </w:r>
                          </w:p>
                        </w:tc>
                      </w:tr>
                    </w:tbl>
                    <w:p w14:paraId="572749B0" w14:textId="77777777" w:rsidR="009F6F63" w:rsidRPr="00276D77" w:rsidRDefault="009F6F63" w:rsidP="0036260F">
                      <w:pPr>
                        <w:pStyle w:val="a5"/>
                        <w:spacing w:before="0" w:beforeAutospacing="0" w:after="0" w:afterAutospacing="0"/>
                        <w:rPr>
                          <w:rFonts w:ascii="Roboto Lt" w:eastAsiaTheme="minorEastAsia" w:hAnsi="Roboto Lt" w:cs="Times New Roman"/>
                          <w:b/>
                          <w:bCs/>
                          <w:color w:val="000000" w:themeColor="dark1"/>
                          <w:sz w:val="28"/>
                          <w:szCs w:val="28"/>
                        </w:rPr>
                      </w:pPr>
                      <w:r w:rsidRPr="00276D77">
                        <w:rPr>
                          <w:rFonts w:ascii="Roboto Lt" w:eastAsiaTheme="minorEastAsia" w:hAnsi="Roboto Lt" w:cs="Times New Roman"/>
                          <w:b/>
                          <w:bCs/>
                          <w:color w:val="000000" w:themeColor="dark1"/>
                          <w:sz w:val="28"/>
                          <w:szCs w:val="28"/>
                        </w:rPr>
                        <w:t>Order Models</w:t>
                      </w:r>
                    </w:p>
                    <w:p w14:paraId="1942C1C7" w14:textId="41F3F223" w:rsidR="009F6F63" w:rsidRPr="00276D77" w:rsidRDefault="00780DB3" w:rsidP="00F614AA">
                      <w:pPr>
                        <w:rPr>
                          <w:rFonts w:ascii="Roboto Lt" w:hAnsi="Roboto Lt" w:cs="Times New Roman"/>
                          <w:bCs/>
                          <w:color w:val="000000" w:themeColor="dark1"/>
                          <w:sz w:val="18"/>
                          <w:szCs w:val="18"/>
                        </w:rPr>
                      </w:pPr>
                      <w:r w:rsidRPr="00780DB3">
                        <w:rPr>
                          <w:rFonts w:ascii="Roboto Lt" w:eastAsia="黑体" w:hAnsi="Roboto Lt"/>
                          <w:color w:val="000000"/>
                          <w:sz w:val="20"/>
                          <w:szCs w:val="16"/>
                        </w:rPr>
                        <w:t>DS-2TD6236-</w:t>
                      </w:r>
                      <w:r w:rsidR="000C3D69">
                        <w:rPr>
                          <w:rFonts w:ascii="Roboto Lt" w:eastAsia="黑体" w:hAnsi="Roboto Lt"/>
                          <w:color w:val="000000"/>
                          <w:sz w:val="20"/>
                          <w:szCs w:val="16"/>
                        </w:rPr>
                        <w:t>75C</w:t>
                      </w:r>
                      <w:r w:rsidRPr="00780DB3">
                        <w:rPr>
                          <w:rFonts w:ascii="Roboto Lt" w:eastAsia="黑体" w:hAnsi="Roboto Lt"/>
                          <w:color w:val="000000"/>
                          <w:sz w:val="20"/>
                          <w:szCs w:val="16"/>
                        </w:rPr>
                        <w:t>2L</w:t>
                      </w:r>
                    </w:p>
                    <w:p w14:paraId="4EC5E244" w14:textId="77777777" w:rsidR="00025CA7" w:rsidRPr="00276D77" w:rsidRDefault="00025CA7" w:rsidP="00025CA7">
                      <w:pPr>
                        <w:pStyle w:val="a5"/>
                        <w:spacing w:before="0" w:beforeAutospacing="0" w:after="0" w:afterAutospacing="0"/>
                        <w:rPr>
                          <w:rFonts w:ascii="Roboto Lt" w:eastAsiaTheme="minorEastAsia" w:hAnsi="Roboto Lt" w:cs="Times New Roman"/>
                          <w:b/>
                          <w:bCs/>
                          <w:color w:val="000000" w:themeColor="dark1"/>
                          <w:sz w:val="28"/>
                          <w:szCs w:val="28"/>
                        </w:rPr>
                      </w:pPr>
                      <w:r w:rsidRPr="00276D77">
                        <w:rPr>
                          <w:rFonts w:ascii="Roboto Lt" w:eastAsiaTheme="minorEastAsia" w:hAnsi="Roboto Lt" w:cs="Times New Roman"/>
                          <w:b/>
                          <w:bCs/>
                          <w:color w:val="000000" w:themeColor="dark1"/>
                          <w:sz w:val="28"/>
                          <w:szCs w:val="28"/>
                        </w:rPr>
                        <w:t>Dimensions</w:t>
                      </w:r>
                    </w:p>
                    <w:p w14:paraId="28888B5A" w14:textId="06A05D39" w:rsidR="000C3D69" w:rsidRDefault="00745368" w:rsidP="000C3D69">
                      <w:pPr>
                        <w:pStyle w:val="a5"/>
                        <w:spacing w:before="0" w:beforeAutospacing="0" w:after="0" w:afterAutospacing="0"/>
                        <w:rPr>
                          <w:rFonts w:ascii="Roboto Lt" w:hAnsi="Roboto Lt"/>
                        </w:rPr>
                      </w:pPr>
                      <w:r>
                        <w:object w:dxaOrig="6763" w:dyaOrig="3900" w14:anchorId="3CD65C01">
                          <v:shape id="_x0000_i1025" type="#_x0000_t75" style="width:440.95pt;height:254.45pt" o:ole="">
                            <v:imagedata r:id="rId21" o:title=""/>
                          </v:shape>
                          <o:OLEObject Type="Embed" ProgID="Visio.Drawing.15" ShapeID="_x0000_i1025" DrawAspect="Content" ObjectID="_1564495235" r:id="rId23"/>
                        </w:object>
                      </w:r>
                    </w:p>
                    <w:p w14:paraId="1956CBCC" w14:textId="616E148E" w:rsidR="000C3D69" w:rsidRPr="009B3193" w:rsidRDefault="000C3D69" w:rsidP="000C3D69">
                      <w:pPr>
                        <w:pStyle w:val="a5"/>
                        <w:spacing w:before="0" w:beforeAutospacing="0" w:after="0" w:afterAutospacing="0"/>
                        <w:jc w:val="right"/>
                        <w:rPr>
                          <w:rFonts w:ascii="Roboto Lt" w:hAnsi="Roboto Lt"/>
                        </w:rPr>
                      </w:pPr>
                    </w:p>
                    <w:p w14:paraId="359A8AF2" w14:textId="0F93A94B" w:rsidR="009F6F63" w:rsidRPr="009B3193" w:rsidRDefault="009F6F63" w:rsidP="000C3D69">
                      <w:pPr>
                        <w:pStyle w:val="a5"/>
                        <w:spacing w:before="0" w:beforeAutospacing="0" w:after="0" w:afterAutospacing="0"/>
                        <w:rPr>
                          <w:rFonts w:ascii="Roboto Lt" w:hAnsi="Roboto Lt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14:paraId="0E291CB7" w14:textId="36766833" w:rsidR="006F044D" w:rsidRPr="00276D77" w:rsidRDefault="006F044D">
      <w:pPr>
        <w:widowControl/>
        <w:jc w:val="left"/>
        <w:rPr>
          <w:rFonts w:ascii="Roboto Lt" w:hAnsi="Roboto Lt"/>
          <w:noProof/>
        </w:rPr>
      </w:pPr>
    </w:p>
    <w:p w14:paraId="7923348B" w14:textId="14ACB6A5" w:rsidR="00655D85" w:rsidRPr="00276D77" w:rsidRDefault="000F548D" w:rsidP="00113CC2">
      <w:pPr>
        <w:widowControl/>
        <w:tabs>
          <w:tab w:val="left" w:pos="1333"/>
        </w:tabs>
        <w:jc w:val="left"/>
        <w:rPr>
          <w:rFonts w:ascii="Roboto Lt" w:hAnsi="Roboto Lt"/>
          <w:noProof/>
        </w:rPr>
      </w:pPr>
      <w:r w:rsidRPr="00276D77">
        <w:rPr>
          <w:rFonts w:ascii="Roboto Lt" w:eastAsia="宋体" w:hAnsi="Roboto Lt" w:cs="Times New Roman"/>
          <w:noProof/>
          <w:color w:val="000000" w:themeColor="text1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590CD47" wp14:editId="32E48DE1">
                <wp:simplePos x="0" y="0"/>
                <wp:positionH relativeFrom="column">
                  <wp:posOffset>3266440</wp:posOffset>
                </wp:positionH>
                <wp:positionV relativeFrom="paragraph">
                  <wp:posOffset>9137981</wp:posOffset>
                </wp:positionV>
                <wp:extent cx="2103120" cy="1403985"/>
                <wp:effectExtent l="0" t="0" r="0" b="6350"/>
                <wp:wrapNone/>
                <wp:docPr id="12" name="文本框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0312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B8FC985" w14:textId="5266F6C9" w:rsidR="009F6F63" w:rsidRDefault="009F6F63" w:rsidP="000F548D">
                            <w:r>
                              <w:t>050307107022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590CD47" id="文本框 12" o:spid="_x0000_s1031" type="#_x0000_t202" style="position:absolute;margin-left:257.2pt;margin-top:719.55pt;width:165.6pt;height:110.55pt;z-index:25166131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" filled="f" stroked="f">
                <v:textbox style="mso-fit-shape-to-text:t">
                  <w:txbxContent>
                    <w:p w14:paraId="5B8FC985" w14:textId="5266F6C9" w:rsidR="009F6F63" w:rsidRDefault="009F6F63" w:rsidP="000F548D">
                      <w:r>
                        <w:t>0503071070222</w:t>
                      </w:r>
                    </w:p>
                  </w:txbxContent>
                </v:textbox>
              </v:shape>
            </w:pict>
          </mc:Fallback>
        </mc:AlternateContent>
      </w:r>
      <w:r w:rsidR="00C51B44" w:rsidRPr="00276D77">
        <w:rPr>
          <w:rFonts w:ascii="Roboto Lt" w:eastAsia="宋体" w:hAnsi="Roboto Lt" w:cs="Times New Roman"/>
          <w:noProof/>
          <w:color w:val="000000" w:themeColor="text1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1061CF67" wp14:editId="602F40DA">
                <wp:simplePos x="0" y="0"/>
                <wp:positionH relativeFrom="column">
                  <wp:posOffset>3270885</wp:posOffset>
                </wp:positionH>
                <wp:positionV relativeFrom="paragraph">
                  <wp:posOffset>9507111</wp:posOffset>
                </wp:positionV>
                <wp:extent cx="2103120" cy="1403985"/>
                <wp:effectExtent l="0" t="0" r="0" b="6350"/>
                <wp:wrapNone/>
                <wp:docPr id="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0312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23C41A9" w14:textId="6B6BBBFD" w:rsidR="009F6F63" w:rsidRDefault="009F6F63">
                            <w:r>
                              <w:t>050307106070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061CF67" id="文本框 2" o:spid="_x0000_s1032" type="#_x0000_t202" style="position:absolute;margin-left:257.55pt;margin-top:748.6pt;width:165.6pt;height:110.55pt;z-index:25165516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" filled="f" stroked="f">
                <v:textbox style="mso-fit-shape-to-text:t">
                  <w:txbxContent>
                    <w:p w14:paraId="023C41A9" w14:textId="6B6BBBFD" w:rsidR="009F6F63" w:rsidRDefault="009F6F63">
                      <w:r>
                        <w:t>0503071060708</w:t>
                      </w:r>
                    </w:p>
                  </w:txbxContent>
                </v:textbox>
              </v:shape>
            </w:pict>
          </mc:Fallback>
        </mc:AlternateContent>
      </w:r>
      <w:r w:rsidR="00113CC2" w:rsidRPr="00276D77">
        <w:rPr>
          <w:rFonts w:ascii="Roboto Lt" w:hAnsi="Roboto Lt"/>
          <w:noProof/>
        </w:rPr>
        <w:tab/>
      </w:r>
    </w:p>
    <w:sectPr w:rsidR="00655D85" w:rsidRPr="00276D77" w:rsidSect="00113CC2">
      <w:headerReference w:type="even" r:id="rId24"/>
      <w:headerReference w:type="default" r:id="rId25"/>
      <w:footerReference w:type="default" r:id="rId26"/>
      <w:headerReference w:type="first" r:id="rId27"/>
      <w:pgSz w:w="11906" w:h="16838"/>
      <w:pgMar w:top="851" w:right="1077" w:bottom="567" w:left="1077" w:header="170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E384EB5" w14:textId="77777777" w:rsidR="002F4531" w:rsidRDefault="002F4531" w:rsidP="00607F17">
      <w:r>
        <w:separator/>
      </w:r>
    </w:p>
  </w:endnote>
  <w:endnote w:type="continuationSeparator" w:id="0">
    <w:p w14:paraId="14CF12E1" w14:textId="77777777" w:rsidR="002F4531" w:rsidRDefault="002F4531" w:rsidP="00607F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Roboto Lt">
    <w:altName w:val="Times New Roman"/>
    <w:panose1 w:val="00000000000000000000"/>
    <w:charset w:val="00"/>
    <w:family w:val="auto"/>
    <w:pitch w:val="variable"/>
    <w:sig w:usb0="E00002EF" w:usb1="5000205B" w:usb2="0000002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97832C8" w14:textId="77777777" w:rsidR="00EB7CD0" w:rsidRDefault="00EB7CD0">
    <w:pPr>
      <w:pStyle w:val="a4"/>
    </w:pPr>
    <w:r>
      <w:rPr>
        <w:noProof/>
      </w:rPr>
      <mc:AlternateContent>
        <mc:Choice Requires="wps">
          <w:drawing>
            <wp:anchor distT="45720" distB="45720" distL="114300" distR="114300" simplePos="0" relativeHeight="251667456" behindDoc="0" locked="0" layoutInCell="1" allowOverlap="1" wp14:anchorId="5340F860" wp14:editId="7E8563EC">
              <wp:simplePos x="0" y="0"/>
              <wp:positionH relativeFrom="column">
                <wp:posOffset>3408680</wp:posOffset>
              </wp:positionH>
              <wp:positionV relativeFrom="paragraph">
                <wp:posOffset>233680</wp:posOffset>
              </wp:positionV>
              <wp:extent cx="2312670" cy="381000"/>
              <wp:effectExtent l="0" t="0" r="0" b="0"/>
              <wp:wrapSquare wrapText="bothSides"/>
              <wp:docPr id="3" name="文本框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12670" cy="3810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2DBE8CD8" w14:textId="46B7209D" w:rsidR="00EB7CD0" w:rsidRPr="00103BCE" w:rsidRDefault="00EB7CD0">
                          <w:pPr>
                            <w:rPr>
                              <w:rFonts w:ascii="Roboto Lt" w:hAnsi="Roboto Lt"/>
                            </w:rPr>
                          </w:pPr>
                          <w:r w:rsidRPr="00103BCE">
                            <w:rPr>
                              <w:rFonts w:ascii="Roboto Lt" w:hAnsi="Roboto Lt"/>
                            </w:rPr>
                            <w:t>0503121070</w:t>
                          </w:r>
                          <w:r w:rsidR="00420C1C">
                            <w:rPr>
                              <w:rFonts w:ascii="Roboto Lt" w:hAnsi="Roboto Lt"/>
                            </w:rPr>
                            <w:t>8</w:t>
                          </w:r>
                          <w:r w:rsidR="00F66996">
                            <w:rPr>
                              <w:rFonts w:ascii="Roboto Lt" w:hAnsi="Roboto Lt"/>
                            </w:rPr>
                            <w:t>17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5340F860" id="_x0000_t202" coordsize="21600,21600" o:spt="202" path="m,l,21600r21600,l21600,xe">
              <v:stroke joinstyle="miter"/>
              <v:path gradientshapeok="t" o:connecttype="rect"/>
            </v:shapetype>
            <v:shape id="_x0000_s1033" type="#_x0000_t202" style="position:absolute;margin-left:268.4pt;margin-top:18.4pt;width:182.1pt;height:30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" filled="f" stroked="f">
              <v:textbox>
                <w:txbxContent>
                  <w:p w14:paraId="2DBE8CD8" w14:textId="46B7209D" w:rsidR="00EB7CD0" w:rsidRPr="00103BCE" w:rsidRDefault="00EB7CD0">
                    <w:pPr>
                      <w:rPr>
                        <w:rFonts w:ascii="Roboto Lt" w:hAnsi="Roboto Lt"/>
                      </w:rPr>
                    </w:pPr>
                    <w:r w:rsidRPr="00103BCE">
                      <w:rPr>
                        <w:rFonts w:ascii="Roboto Lt" w:hAnsi="Roboto Lt"/>
                      </w:rPr>
                      <w:t>0503121070</w:t>
                    </w:r>
                    <w:r w:rsidR="00420C1C">
                      <w:rPr>
                        <w:rFonts w:ascii="Roboto Lt" w:hAnsi="Roboto Lt"/>
                      </w:rPr>
                      <w:t>8</w:t>
                    </w:r>
                    <w:r w:rsidR="00F66996">
                      <w:rPr>
                        <w:rFonts w:ascii="Roboto Lt" w:hAnsi="Roboto Lt"/>
                      </w:rPr>
                      <w:t>17</w:t>
                    </w:r>
                  </w:p>
                </w:txbxContent>
              </v:textbox>
              <w10:wrap type="squar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11B5459" w14:textId="77777777" w:rsidR="002F4531" w:rsidRDefault="002F4531" w:rsidP="00607F17">
      <w:r>
        <w:separator/>
      </w:r>
    </w:p>
  </w:footnote>
  <w:footnote w:type="continuationSeparator" w:id="0">
    <w:p w14:paraId="3BAECA7F" w14:textId="77777777" w:rsidR="002F4531" w:rsidRDefault="002F4531" w:rsidP="00607F1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D38E013" w14:textId="5EC52CB9" w:rsidR="009F6F63" w:rsidRDefault="009F6F63" w:rsidP="00E05A3E">
    <w:pPr>
      <w:pStyle w:val="a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20363B4" w14:textId="4D51A4DA" w:rsidR="009F6F63" w:rsidRDefault="009F6F63" w:rsidP="00E05A3E">
    <w:pPr>
      <w:pStyle w:val="a3"/>
      <w:pBdr>
        <w:bottom w:val="none" w:sz="0" w:space="0" w:color="auto"/>
      </w:pBdr>
    </w:pPr>
    <w:r w:rsidRPr="00964FA5">
      <w:rPr>
        <w:noProof/>
        <w:sz w:val="16"/>
        <w:szCs w:val="16"/>
      </w:rPr>
      <w:drawing>
        <wp:anchor distT="0" distB="0" distL="114300" distR="114300" simplePos="0" relativeHeight="251658752" behindDoc="0" locked="0" layoutInCell="1" allowOverlap="1" wp14:anchorId="3B3DAA5F" wp14:editId="34B17C1D">
          <wp:simplePos x="0" y="0"/>
          <wp:positionH relativeFrom="column">
            <wp:posOffset>-694055</wp:posOffset>
          </wp:positionH>
          <wp:positionV relativeFrom="paragraph">
            <wp:posOffset>-1091988</wp:posOffset>
          </wp:positionV>
          <wp:extent cx="7554917" cy="10686553"/>
          <wp:effectExtent l="0" t="0" r="8255" b="635"/>
          <wp:wrapNone/>
          <wp:docPr id="17" name="图片 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网站datasheet-01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54917" cy="10686553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51AA37E" w14:textId="1178177B" w:rsidR="00223BAA" w:rsidRDefault="00223BAA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371FCBA" w14:textId="472991D7" w:rsidR="009F6F63" w:rsidRDefault="009F6F63" w:rsidP="00E05A3E">
    <w:pPr>
      <w:pStyle w:val="a3"/>
      <w:pBdr>
        <w:bottom w:val="none" w:sz="0" w:space="0" w:color="auto"/>
      </w:pBdr>
    </w:pPr>
    <w:r>
      <w:rPr>
        <w:noProof/>
      </w:rPr>
      <w:drawing>
        <wp:anchor distT="0" distB="0" distL="114300" distR="114300" simplePos="0" relativeHeight="251660800" behindDoc="1" locked="0" layoutInCell="1" allowOverlap="1" wp14:anchorId="36F92ABC" wp14:editId="0FE94CDC">
          <wp:simplePos x="0" y="0"/>
          <wp:positionH relativeFrom="column">
            <wp:posOffset>-658495</wp:posOffset>
          </wp:positionH>
          <wp:positionV relativeFrom="paragraph">
            <wp:posOffset>-1082040</wp:posOffset>
          </wp:positionV>
          <wp:extent cx="7530593" cy="10642600"/>
          <wp:effectExtent l="0" t="0" r="0" b="6350"/>
          <wp:wrapNone/>
          <wp:docPr id="10" name="图片 1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9" name="网站datasheet新2017-02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30593" cy="106426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50F5F12" w14:textId="502E0B66" w:rsidR="00223BAA" w:rsidRDefault="00223BAA">
    <w:pPr>
      <w:pStyle w:val="a3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8501657" w14:textId="695040E3" w:rsidR="00223BAA" w:rsidRDefault="00223BAA">
    <w:pPr>
      <w:pStyle w:val="a3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83B41A2" w14:textId="46D62D5D" w:rsidR="009F6F63" w:rsidRDefault="009F6F63" w:rsidP="00E05A3E">
    <w:pPr>
      <w:pStyle w:val="a3"/>
      <w:pBdr>
        <w:bottom w:val="none" w:sz="0" w:space="0" w:color="auto"/>
      </w:pBdr>
    </w:pPr>
    <w:r>
      <w:rPr>
        <w:noProof/>
      </w:rPr>
      <w:drawing>
        <wp:anchor distT="0" distB="0" distL="114300" distR="114300" simplePos="0" relativeHeight="251663360" behindDoc="1" locked="0" layoutInCell="1" allowOverlap="1" wp14:anchorId="057EBE7A" wp14:editId="00319236">
          <wp:simplePos x="0" y="0"/>
          <wp:positionH relativeFrom="column">
            <wp:posOffset>-661035</wp:posOffset>
          </wp:positionH>
          <wp:positionV relativeFrom="paragraph">
            <wp:posOffset>-1059271</wp:posOffset>
          </wp:positionV>
          <wp:extent cx="7527175" cy="10644716"/>
          <wp:effectExtent l="0" t="0" r="0" b="4445"/>
          <wp:wrapNone/>
          <wp:docPr id="19" name="图片 1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9" name="网站datasheet新2017-03-03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27175" cy="10644716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372F2D7" w14:textId="20CCBBE0" w:rsidR="00223BAA" w:rsidRDefault="00223BAA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F"/>
    <w:multiLevelType w:val="multilevel"/>
    <w:tmpl w:val="0000000F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6F86229"/>
    <w:multiLevelType w:val="hybridMultilevel"/>
    <w:tmpl w:val="FF10B370"/>
    <w:lvl w:ilvl="0" w:tplc="59604ED6">
      <w:start w:val="1"/>
      <w:numFmt w:val="bullet"/>
      <w:lvlText w:val="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E8017D0" w:tentative="1">
      <w:start w:val="1"/>
      <w:numFmt w:val="bullet"/>
      <w:lvlText w:val="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78E2CBE" w:tentative="1">
      <w:start w:val="1"/>
      <w:numFmt w:val="bullet"/>
      <w:lvlText w:val="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D8ECB4C" w:tentative="1">
      <w:start w:val="1"/>
      <w:numFmt w:val="bullet"/>
      <w:lvlText w:val="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9BAEDA90" w:tentative="1">
      <w:start w:val="1"/>
      <w:numFmt w:val="bullet"/>
      <w:lvlText w:val="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3EAC0E4" w:tentative="1">
      <w:start w:val="1"/>
      <w:numFmt w:val="bullet"/>
      <w:lvlText w:val="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BEE653A" w:tentative="1">
      <w:start w:val="1"/>
      <w:numFmt w:val="bullet"/>
      <w:lvlText w:val="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B7C16B6" w:tentative="1">
      <w:start w:val="1"/>
      <w:numFmt w:val="bullet"/>
      <w:lvlText w:val="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FC6B4B2" w:tentative="1">
      <w:start w:val="1"/>
      <w:numFmt w:val="bullet"/>
      <w:lvlText w:val="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14843A9"/>
    <w:multiLevelType w:val="hybridMultilevel"/>
    <w:tmpl w:val="AAAAAAFE"/>
    <w:lvl w:ilvl="0" w:tplc="59604ED6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49F15D81"/>
    <w:multiLevelType w:val="hybridMultilevel"/>
    <w:tmpl w:val="7442942A"/>
    <w:lvl w:ilvl="0" w:tplc="FF701740">
      <w:start w:val="1920"/>
      <w:numFmt w:val="bullet"/>
      <w:lvlText w:val=""/>
      <w:lvlJc w:val="left"/>
      <w:pPr>
        <w:ind w:left="360" w:hanging="360"/>
      </w:pPr>
      <w:rPr>
        <w:rFonts w:ascii="Wingdings" w:eastAsia="宋体" w:hAnsi="Wingdings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0"/>
  </w:num>
  <w:num w:numId="4">
    <w:abstractNumId w:val="3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displayBackgroundShape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C1FDC"/>
    <w:rsid w:val="000019F7"/>
    <w:rsid w:val="00006F7B"/>
    <w:rsid w:val="00011D66"/>
    <w:rsid w:val="00017889"/>
    <w:rsid w:val="000259F8"/>
    <w:rsid w:val="00025CA7"/>
    <w:rsid w:val="00026C82"/>
    <w:rsid w:val="00026DA9"/>
    <w:rsid w:val="00042294"/>
    <w:rsid w:val="00051955"/>
    <w:rsid w:val="00052387"/>
    <w:rsid w:val="00057342"/>
    <w:rsid w:val="000578D5"/>
    <w:rsid w:val="000627DE"/>
    <w:rsid w:val="0006758F"/>
    <w:rsid w:val="00067C16"/>
    <w:rsid w:val="00070EE0"/>
    <w:rsid w:val="00072F62"/>
    <w:rsid w:val="00076571"/>
    <w:rsid w:val="00082405"/>
    <w:rsid w:val="000B153A"/>
    <w:rsid w:val="000B1CAD"/>
    <w:rsid w:val="000B23FC"/>
    <w:rsid w:val="000B3B8C"/>
    <w:rsid w:val="000B6216"/>
    <w:rsid w:val="000C089E"/>
    <w:rsid w:val="000C149F"/>
    <w:rsid w:val="000C3D69"/>
    <w:rsid w:val="000C7A18"/>
    <w:rsid w:val="000D1823"/>
    <w:rsid w:val="000D445C"/>
    <w:rsid w:val="000E655D"/>
    <w:rsid w:val="000F184D"/>
    <w:rsid w:val="000F1AC2"/>
    <w:rsid w:val="000F33CB"/>
    <w:rsid w:val="000F3A08"/>
    <w:rsid w:val="000F548D"/>
    <w:rsid w:val="00101A55"/>
    <w:rsid w:val="00103BCE"/>
    <w:rsid w:val="0010517B"/>
    <w:rsid w:val="001073AA"/>
    <w:rsid w:val="001118BD"/>
    <w:rsid w:val="00113CC2"/>
    <w:rsid w:val="00115AAF"/>
    <w:rsid w:val="001172D6"/>
    <w:rsid w:val="001224AB"/>
    <w:rsid w:val="001338F1"/>
    <w:rsid w:val="00134A47"/>
    <w:rsid w:val="00135B59"/>
    <w:rsid w:val="00143AD3"/>
    <w:rsid w:val="00145104"/>
    <w:rsid w:val="00145AB0"/>
    <w:rsid w:val="00146313"/>
    <w:rsid w:val="0014670E"/>
    <w:rsid w:val="0015387C"/>
    <w:rsid w:val="00162C56"/>
    <w:rsid w:val="00163B2C"/>
    <w:rsid w:val="00166660"/>
    <w:rsid w:val="00180765"/>
    <w:rsid w:val="00182257"/>
    <w:rsid w:val="001854B7"/>
    <w:rsid w:val="001962DD"/>
    <w:rsid w:val="00197E5D"/>
    <w:rsid w:val="001B0A6D"/>
    <w:rsid w:val="001C3647"/>
    <w:rsid w:val="001D1955"/>
    <w:rsid w:val="001E3970"/>
    <w:rsid w:val="001E47AE"/>
    <w:rsid w:val="001E61F4"/>
    <w:rsid w:val="001F0C46"/>
    <w:rsid w:val="001F3815"/>
    <w:rsid w:val="001F4761"/>
    <w:rsid w:val="0020689B"/>
    <w:rsid w:val="00212230"/>
    <w:rsid w:val="00223BAA"/>
    <w:rsid w:val="00230B84"/>
    <w:rsid w:val="00232A9F"/>
    <w:rsid w:val="00234C33"/>
    <w:rsid w:val="00240E01"/>
    <w:rsid w:val="0024192C"/>
    <w:rsid w:val="00242CDB"/>
    <w:rsid w:val="0024391B"/>
    <w:rsid w:val="0025789A"/>
    <w:rsid w:val="0026496F"/>
    <w:rsid w:val="00264AD7"/>
    <w:rsid w:val="0027381C"/>
    <w:rsid w:val="00273D37"/>
    <w:rsid w:val="00276D77"/>
    <w:rsid w:val="00283122"/>
    <w:rsid w:val="002877F2"/>
    <w:rsid w:val="00293993"/>
    <w:rsid w:val="00294D8B"/>
    <w:rsid w:val="002A33E5"/>
    <w:rsid w:val="002A54BE"/>
    <w:rsid w:val="002A7F0B"/>
    <w:rsid w:val="002B723E"/>
    <w:rsid w:val="002C72A4"/>
    <w:rsid w:val="002D3CD3"/>
    <w:rsid w:val="002D5F4F"/>
    <w:rsid w:val="002E50F6"/>
    <w:rsid w:val="002F1DC9"/>
    <w:rsid w:val="002F25BA"/>
    <w:rsid w:val="002F2B6E"/>
    <w:rsid w:val="002F4531"/>
    <w:rsid w:val="00312855"/>
    <w:rsid w:val="00314714"/>
    <w:rsid w:val="0031493A"/>
    <w:rsid w:val="003206BA"/>
    <w:rsid w:val="00323910"/>
    <w:rsid w:val="00324B5E"/>
    <w:rsid w:val="00326029"/>
    <w:rsid w:val="00330A16"/>
    <w:rsid w:val="00335FDA"/>
    <w:rsid w:val="00340238"/>
    <w:rsid w:val="00341D59"/>
    <w:rsid w:val="0035027A"/>
    <w:rsid w:val="0035300D"/>
    <w:rsid w:val="0035547A"/>
    <w:rsid w:val="0036260F"/>
    <w:rsid w:val="0037072E"/>
    <w:rsid w:val="00376A6B"/>
    <w:rsid w:val="003861A2"/>
    <w:rsid w:val="0039759A"/>
    <w:rsid w:val="003A257F"/>
    <w:rsid w:val="003A40FF"/>
    <w:rsid w:val="003A75CF"/>
    <w:rsid w:val="003C5F11"/>
    <w:rsid w:val="003D3D13"/>
    <w:rsid w:val="003D76BF"/>
    <w:rsid w:val="003E041D"/>
    <w:rsid w:val="003F054A"/>
    <w:rsid w:val="003F4E19"/>
    <w:rsid w:val="0040079D"/>
    <w:rsid w:val="004026AB"/>
    <w:rsid w:val="004040ED"/>
    <w:rsid w:val="00404353"/>
    <w:rsid w:val="00405D6C"/>
    <w:rsid w:val="00413B66"/>
    <w:rsid w:val="00420C1C"/>
    <w:rsid w:val="00423330"/>
    <w:rsid w:val="00427282"/>
    <w:rsid w:val="00427FAB"/>
    <w:rsid w:val="00430681"/>
    <w:rsid w:val="00432C4E"/>
    <w:rsid w:val="00450AB4"/>
    <w:rsid w:val="004552CD"/>
    <w:rsid w:val="004570CB"/>
    <w:rsid w:val="00461573"/>
    <w:rsid w:val="00461B3F"/>
    <w:rsid w:val="00464578"/>
    <w:rsid w:val="00472AEA"/>
    <w:rsid w:val="00472B0F"/>
    <w:rsid w:val="00474EE3"/>
    <w:rsid w:val="0047711B"/>
    <w:rsid w:val="00480C73"/>
    <w:rsid w:val="004873D8"/>
    <w:rsid w:val="004923FB"/>
    <w:rsid w:val="00497D35"/>
    <w:rsid w:val="004A2E8C"/>
    <w:rsid w:val="004A69BB"/>
    <w:rsid w:val="004A7629"/>
    <w:rsid w:val="004B69A2"/>
    <w:rsid w:val="004E01A8"/>
    <w:rsid w:val="004F2F78"/>
    <w:rsid w:val="004F4A07"/>
    <w:rsid w:val="005002E6"/>
    <w:rsid w:val="005010DB"/>
    <w:rsid w:val="005026C6"/>
    <w:rsid w:val="00505FEE"/>
    <w:rsid w:val="00506EE1"/>
    <w:rsid w:val="0051208B"/>
    <w:rsid w:val="00514404"/>
    <w:rsid w:val="005146B0"/>
    <w:rsid w:val="00522C30"/>
    <w:rsid w:val="00525659"/>
    <w:rsid w:val="005267F5"/>
    <w:rsid w:val="00526A69"/>
    <w:rsid w:val="005321E4"/>
    <w:rsid w:val="00542D1D"/>
    <w:rsid w:val="00555039"/>
    <w:rsid w:val="00556354"/>
    <w:rsid w:val="00556546"/>
    <w:rsid w:val="00565BB2"/>
    <w:rsid w:val="00574E83"/>
    <w:rsid w:val="00575FC8"/>
    <w:rsid w:val="00577CFC"/>
    <w:rsid w:val="00594A47"/>
    <w:rsid w:val="00595750"/>
    <w:rsid w:val="005A2054"/>
    <w:rsid w:val="005A4D9F"/>
    <w:rsid w:val="005A64DA"/>
    <w:rsid w:val="005A7A33"/>
    <w:rsid w:val="005B05E0"/>
    <w:rsid w:val="005C26E0"/>
    <w:rsid w:val="005D38B6"/>
    <w:rsid w:val="005D7264"/>
    <w:rsid w:val="005E2DBE"/>
    <w:rsid w:val="005F5136"/>
    <w:rsid w:val="00601127"/>
    <w:rsid w:val="006039DF"/>
    <w:rsid w:val="00607F17"/>
    <w:rsid w:val="0061177F"/>
    <w:rsid w:val="00620353"/>
    <w:rsid w:val="006207F7"/>
    <w:rsid w:val="00630427"/>
    <w:rsid w:val="006418CD"/>
    <w:rsid w:val="00646580"/>
    <w:rsid w:val="00646C8E"/>
    <w:rsid w:val="0065079A"/>
    <w:rsid w:val="00655D85"/>
    <w:rsid w:val="00662A47"/>
    <w:rsid w:val="00676907"/>
    <w:rsid w:val="00682714"/>
    <w:rsid w:val="00684E6D"/>
    <w:rsid w:val="006920CC"/>
    <w:rsid w:val="00697B00"/>
    <w:rsid w:val="006A2E01"/>
    <w:rsid w:val="006A7298"/>
    <w:rsid w:val="006A7EB1"/>
    <w:rsid w:val="006B020D"/>
    <w:rsid w:val="006B4C81"/>
    <w:rsid w:val="006B6675"/>
    <w:rsid w:val="006B69FD"/>
    <w:rsid w:val="006C204B"/>
    <w:rsid w:val="006C3D2F"/>
    <w:rsid w:val="006C7F2C"/>
    <w:rsid w:val="006D28C6"/>
    <w:rsid w:val="006D6816"/>
    <w:rsid w:val="006D7F18"/>
    <w:rsid w:val="006E00D9"/>
    <w:rsid w:val="006E105B"/>
    <w:rsid w:val="006E1465"/>
    <w:rsid w:val="006E1D0F"/>
    <w:rsid w:val="006E273D"/>
    <w:rsid w:val="006E35E2"/>
    <w:rsid w:val="006E5575"/>
    <w:rsid w:val="006E75B3"/>
    <w:rsid w:val="006F044D"/>
    <w:rsid w:val="006F12A4"/>
    <w:rsid w:val="006F43D3"/>
    <w:rsid w:val="006F4887"/>
    <w:rsid w:val="00704009"/>
    <w:rsid w:val="00720D2A"/>
    <w:rsid w:val="00721ADD"/>
    <w:rsid w:val="00723706"/>
    <w:rsid w:val="00730B6E"/>
    <w:rsid w:val="007337E8"/>
    <w:rsid w:val="00745368"/>
    <w:rsid w:val="00747838"/>
    <w:rsid w:val="00747C38"/>
    <w:rsid w:val="00765631"/>
    <w:rsid w:val="00766B6C"/>
    <w:rsid w:val="00770FCE"/>
    <w:rsid w:val="007745C4"/>
    <w:rsid w:val="00780D9E"/>
    <w:rsid w:val="00780DB3"/>
    <w:rsid w:val="0078411C"/>
    <w:rsid w:val="00793836"/>
    <w:rsid w:val="00793ADD"/>
    <w:rsid w:val="007958C8"/>
    <w:rsid w:val="00796E7F"/>
    <w:rsid w:val="007B0C04"/>
    <w:rsid w:val="007C47B2"/>
    <w:rsid w:val="007D1271"/>
    <w:rsid w:val="007D725A"/>
    <w:rsid w:val="007E0413"/>
    <w:rsid w:val="007E18F5"/>
    <w:rsid w:val="007E6C89"/>
    <w:rsid w:val="007E71B0"/>
    <w:rsid w:val="008002EA"/>
    <w:rsid w:val="00801CB4"/>
    <w:rsid w:val="008155F4"/>
    <w:rsid w:val="008164BD"/>
    <w:rsid w:val="008201BD"/>
    <w:rsid w:val="0082241E"/>
    <w:rsid w:val="00823578"/>
    <w:rsid w:val="00823C4D"/>
    <w:rsid w:val="00831AAB"/>
    <w:rsid w:val="00834DC5"/>
    <w:rsid w:val="008350EB"/>
    <w:rsid w:val="008363AC"/>
    <w:rsid w:val="0086208F"/>
    <w:rsid w:val="00865C58"/>
    <w:rsid w:val="00867557"/>
    <w:rsid w:val="0087154E"/>
    <w:rsid w:val="00873C09"/>
    <w:rsid w:val="00875FFF"/>
    <w:rsid w:val="0089261B"/>
    <w:rsid w:val="00892D48"/>
    <w:rsid w:val="0089346D"/>
    <w:rsid w:val="00895882"/>
    <w:rsid w:val="008A19DF"/>
    <w:rsid w:val="008A2738"/>
    <w:rsid w:val="008A31C8"/>
    <w:rsid w:val="008A3FF2"/>
    <w:rsid w:val="008A405E"/>
    <w:rsid w:val="008A4CDD"/>
    <w:rsid w:val="008B4F71"/>
    <w:rsid w:val="008C15FD"/>
    <w:rsid w:val="008C345B"/>
    <w:rsid w:val="008D0652"/>
    <w:rsid w:val="008D36D6"/>
    <w:rsid w:val="008D3B48"/>
    <w:rsid w:val="008E709F"/>
    <w:rsid w:val="008F0776"/>
    <w:rsid w:val="008F1239"/>
    <w:rsid w:val="008F57DF"/>
    <w:rsid w:val="00915BFD"/>
    <w:rsid w:val="00922760"/>
    <w:rsid w:val="009274D1"/>
    <w:rsid w:val="00932679"/>
    <w:rsid w:val="00934BBB"/>
    <w:rsid w:val="00936E6C"/>
    <w:rsid w:val="00937C5C"/>
    <w:rsid w:val="00954A51"/>
    <w:rsid w:val="009551C2"/>
    <w:rsid w:val="00965A30"/>
    <w:rsid w:val="00972BA7"/>
    <w:rsid w:val="009731E7"/>
    <w:rsid w:val="00974A31"/>
    <w:rsid w:val="00986D4D"/>
    <w:rsid w:val="00991011"/>
    <w:rsid w:val="00992E2A"/>
    <w:rsid w:val="00995E97"/>
    <w:rsid w:val="009A38BC"/>
    <w:rsid w:val="009A5E94"/>
    <w:rsid w:val="009A7123"/>
    <w:rsid w:val="009B3193"/>
    <w:rsid w:val="009B3868"/>
    <w:rsid w:val="009B7584"/>
    <w:rsid w:val="009C4F70"/>
    <w:rsid w:val="009D3CA1"/>
    <w:rsid w:val="009E5281"/>
    <w:rsid w:val="009E66F8"/>
    <w:rsid w:val="009E7FAC"/>
    <w:rsid w:val="009F42DB"/>
    <w:rsid w:val="009F6F63"/>
    <w:rsid w:val="00A074B8"/>
    <w:rsid w:val="00A12278"/>
    <w:rsid w:val="00A1550E"/>
    <w:rsid w:val="00A4149E"/>
    <w:rsid w:val="00A4664A"/>
    <w:rsid w:val="00A61FC6"/>
    <w:rsid w:val="00A621B3"/>
    <w:rsid w:val="00A629DF"/>
    <w:rsid w:val="00A62C85"/>
    <w:rsid w:val="00A70C7D"/>
    <w:rsid w:val="00A7705B"/>
    <w:rsid w:val="00A83490"/>
    <w:rsid w:val="00A836BB"/>
    <w:rsid w:val="00A8725F"/>
    <w:rsid w:val="00A9166E"/>
    <w:rsid w:val="00A958F4"/>
    <w:rsid w:val="00A97F2D"/>
    <w:rsid w:val="00AA005D"/>
    <w:rsid w:val="00AA1717"/>
    <w:rsid w:val="00AA606D"/>
    <w:rsid w:val="00AB71B5"/>
    <w:rsid w:val="00AC2C91"/>
    <w:rsid w:val="00AC6F2B"/>
    <w:rsid w:val="00AD1BFE"/>
    <w:rsid w:val="00AE2840"/>
    <w:rsid w:val="00AE2EBE"/>
    <w:rsid w:val="00AE7F1C"/>
    <w:rsid w:val="00AF05B1"/>
    <w:rsid w:val="00AF2977"/>
    <w:rsid w:val="00AF3273"/>
    <w:rsid w:val="00AF46C8"/>
    <w:rsid w:val="00AF6339"/>
    <w:rsid w:val="00B046F5"/>
    <w:rsid w:val="00B052BC"/>
    <w:rsid w:val="00B1110E"/>
    <w:rsid w:val="00B13902"/>
    <w:rsid w:val="00B240DC"/>
    <w:rsid w:val="00B24E72"/>
    <w:rsid w:val="00B342AE"/>
    <w:rsid w:val="00B34EB8"/>
    <w:rsid w:val="00B36132"/>
    <w:rsid w:val="00B36D59"/>
    <w:rsid w:val="00B43F57"/>
    <w:rsid w:val="00B603D1"/>
    <w:rsid w:val="00B630D6"/>
    <w:rsid w:val="00B65B6E"/>
    <w:rsid w:val="00B77200"/>
    <w:rsid w:val="00B82799"/>
    <w:rsid w:val="00B839BD"/>
    <w:rsid w:val="00B95C3F"/>
    <w:rsid w:val="00BA4077"/>
    <w:rsid w:val="00BA5A47"/>
    <w:rsid w:val="00BA7996"/>
    <w:rsid w:val="00BB1D88"/>
    <w:rsid w:val="00BC6792"/>
    <w:rsid w:val="00BE1300"/>
    <w:rsid w:val="00BE231F"/>
    <w:rsid w:val="00BE2DC1"/>
    <w:rsid w:val="00BE4460"/>
    <w:rsid w:val="00BE665D"/>
    <w:rsid w:val="00BE69B2"/>
    <w:rsid w:val="00C021F2"/>
    <w:rsid w:val="00C03E93"/>
    <w:rsid w:val="00C0439A"/>
    <w:rsid w:val="00C047D7"/>
    <w:rsid w:val="00C0613C"/>
    <w:rsid w:val="00C22BDE"/>
    <w:rsid w:val="00C257D3"/>
    <w:rsid w:val="00C324AB"/>
    <w:rsid w:val="00C449B1"/>
    <w:rsid w:val="00C51B44"/>
    <w:rsid w:val="00C716B9"/>
    <w:rsid w:val="00C76E19"/>
    <w:rsid w:val="00C82021"/>
    <w:rsid w:val="00C84836"/>
    <w:rsid w:val="00C928E7"/>
    <w:rsid w:val="00C97DBD"/>
    <w:rsid w:val="00CA10B9"/>
    <w:rsid w:val="00CC1BF3"/>
    <w:rsid w:val="00CC297D"/>
    <w:rsid w:val="00CC60AF"/>
    <w:rsid w:val="00CE0075"/>
    <w:rsid w:val="00CE3090"/>
    <w:rsid w:val="00CF378A"/>
    <w:rsid w:val="00D02911"/>
    <w:rsid w:val="00D056DF"/>
    <w:rsid w:val="00D16C7D"/>
    <w:rsid w:val="00D17196"/>
    <w:rsid w:val="00D202C3"/>
    <w:rsid w:val="00D24A96"/>
    <w:rsid w:val="00D4757C"/>
    <w:rsid w:val="00D543CB"/>
    <w:rsid w:val="00D5456C"/>
    <w:rsid w:val="00D71D18"/>
    <w:rsid w:val="00D741E2"/>
    <w:rsid w:val="00D74242"/>
    <w:rsid w:val="00D83045"/>
    <w:rsid w:val="00D907B5"/>
    <w:rsid w:val="00D93819"/>
    <w:rsid w:val="00DB3621"/>
    <w:rsid w:val="00DB3801"/>
    <w:rsid w:val="00DB5579"/>
    <w:rsid w:val="00DB5A45"/>
    <w:rsid w:val="00DC587B"/>
    <w:rsid w:val="00DC6AF0"/>
    <w:rsid w:val="00DE6101"/>
    <w:rsid w:val="00DE667E"/>
    <w:rsid w:val="00DF0BCB"/>
    <w:rsid w:val="00DF3271"/>
    <w:rsid w:val="00E008D9"/>
    <w:rsid w:val="00E04109"/>
    <w:rsid w:val="00E05A3E"/>
    <w:rsid w:val="00E25528"/>
    <w:rsid w:val="00E2593A"/>
    <w:rsid w:val="00E25AA0"/>
    <w:rsid w:val="00E25FD1"/>
    <w:rsid w:val="00E33EA2"/>
    <w:rsid w:val="00E4038D"/>
    <w:rsid w:val="00E573E9"/>
    <w:rsid w:val="00E6057D"/>
    <w:rsid w:val="00E65381"/>
    <w:rsid w:val="00E71B74"/>
    <w:rsid w:val="00E8235F"/>
    <w:rsid w:val="00E82C0B"/>
    <w:rsid w:val="00E96308"/>
    <w:rsid w:val="00EA0814"/>
    <w:rsid w:val="00EB7CD0"/>
    <w:rsid w:val="00EC5510"/>
    <w:rsid w:val="00ED4733"/>
    <w:rsid w:val="00EE0318"/>
    <w:rsid w:val="00EE377F"/>
    <w:rsid w:val="00EE5261"/>
    <w:rsid w:val="00EF3F72"/>
    <w:rsid w:val="00EF47B6"/>
    <w:rsid w:val="00EF72F3"/>
    <w:rsid w:val="00F01D41"/>
    <w:rsid w:val="00F05B2C"/>
    <w:rsid w:val="00F11ED0"/>
    <w:rsid w:val="00F1432B"/>
    <w:rsid w:val="00F167E4"/>
    <w:rsid w:val="00F23C58"/>
    <w:rsid w:val="00F32F46"/>
    <w:rsid w:val="00F34D18"/>
    <w:rsid w:val="00F43F76"/>
    <w:rsid w:val="00F441A3"/>
    <w:rsid w:val="00F462F3"/>
    <w:rsid w:val="00F614AA"/>
    <w:rsid w:val="00F66996"/>
    <w:rsid w:val="00F721A8"/>
    <w:rsid w:val="00F76AFF"/>
    <w:rsid w:val="00F9612B"/>
    <w:rsid w:val="00F97EB3"/>
    <w:rsid w:val="00FA1A31"/>
    <w:rsid w:val="00FA5355"/>
    <w:rsid w:val="00FC1FDC"/>
    <w:rsid w:val="00FC47AA"/>
    <w:rsid w:val="00FC4BDD"/>
    <w:rsid w:val="00FD5FE0"/>
    <w:rsid w:val="00FD7034"/>
    <w:rsid w:val="00FE1D53"/>
    <w:rsid w:val="00FE3025"/>
    <w:rsid w:val="00FE4074"/>
    <w:rsid w:val="00FE7737"/>
    <w:rsid w:val="00FE795F"/>
    <w:rsid w:val="00FF122A"/>
    <w:rsid w:val="00FF37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D97D06A"/>
  <w15:docId w15:val="{36E9382D-BB60-4D27-A2F9-9E0319EC89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07F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07F1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07F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07F17"/>
    <w:rPr>
      <w:sz w:val="18"/>
      <w:szCs w:val="18"/>
    </w:rPr>
  </w:style>
  <w:style w:type="paragraph" w:styleId="a5">
    <w:name w:val="Normal (Web)"/>
    <w:basedOn w:val="a"/>
    <w:uiPriority w:val="99"/>
    <w:unhideWhenUsed/>
    <w:rsid w:val="00831AA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6">
    <w:name w:val="List Paragraph"/>
    <w:basedOn w:val="a"/>
    <w:link w:val="Char1"/>
    <w:uiPriority w:val="34"/>
    <w:qFormat/>
    <w:rsid w:val="00831AAB"/>
    <w:pPr>
      <w:widowControl/>
      <w:ind w:firstLineChars="200" w:firstLine="420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7">
    <w:name w:val="Balloon Text"/>
    <w:basedOn w:val="a"/>
    <w:link w:val="Char2"/>
    <w:uiPriority w:val="99"/>
    <w:semiHidden/>
    <w:unhideWhenUsed/>
    <w:rsid w:val="00F1432B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F1432B"/>
    <w:rPr>
      <w:sz w:val="18"/>
      <w:szCs w:val="18"/>
    </w:rPr>
  </w:style>
  <w:style w:type="character" w:customStyle="1" w:styleId="Char1">
    <w:name w:val="列出段落 Char"/>
    <w:link w:val="a6"/>
    <w:uiPriority w:val="99"/>
    <w:rsid w:val="00873C09"/>
    <w:rPr>
      <w:rFonts w:ascii="宋体" w:eastAsia="宋体" w:hAnsi="宋体" w:cs="宋体"/>
      <w:kern w:val="0"/>
      <w:sz w:val="24"/>
      <w:szCs w:val="24"/>
    </w:rPr>
  </w:style>
  <w:style w:type="paragraph" w:styleId="a8">
    <w:name w:val="annotation text"/>
    <w:basedOn w:val="a"/>
    <w:link w:val="Char3"/>
    <w:uiPriority w:val="99"/>
    <w:unhideWhenUsed/>
    <w:rsid w:val="00DF0BCB"/>
    <w:pPr>
      <w:jc w:val="left"/>
    </w:pPr>
    <w:rPr>
      <w:rFonts w:ascii="Times New Roman" w:eastAsia="宋体" w:hAnsi="Times New Roman" w:cs="Times New Roman"/>
      <w:szCs w:val="24"/>
    </w:rPr>
  </w:style>
  <w:style w:type="character" w:customStyle="1" w:styleId="Char3">
    <w:name w:val="批注文字 Char"/>
    <w:basedOn w:val="a0"/>
    <w:link w:val="a8"/>
    <w:uiPriority w:val="99"/>
    <w:rsid w:val="00DF0BCB"/>
    <w:rPr>
      <w:rFonts w:ascii="Times New Roman" w:eastAsia="宋体" w:hAnsi="Times New Roman" w:cs="Times New Roman"/>
      <w:szCs w:val="24"/>
    </w:rPr>
  </w:style>
  <w:style w:type="character" w:styleId="a9">
    <w:name w:val="annotation reference"/>
    <w:basedOn w:val="a0"/>
    <w:uiPriority w:val="99"/>
    <w:semiHidden/>
    <w:unhideWhenUsed/>
    <w:rsid w:val="00DF0BCB"/>
    <w:rPr>
      <w:sz w:val="21"/>
      <w:szCs w:val="21"/>
    </w:rPr>
  </w:style>
  <w:style w:type="table" w:styleId="aa">
    <w:name w:val="Table Grid"/>
    <w:basedOn w:val="a1"/>
    <w:uiPriority w:val="59"/>
    <w:rsid w:val="003A4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annotation subject"/>
    <w:basedOn w:val="a8"/>
    <w:next w:val="a8"/>
    <w:link w:val="Char4"/>
    <w:uiPriority w:val="99"/>
    <w:semiHidden/>
    <w:unhideWhenUsed/>
    <w:rsid w:val="00B82799"/>
    <w:rPr>
      <w:rFonts w:asciiTheme="minorHAnsi" w:eastAsiaTheme="minorEastAsia" w:hAnsiTheme="minorHAnsi" w:cstheme="minorBidi"/>
      <w:b/>
      <w:bCs/>
      <w:szCs w:val="22"/>
    </w:rPr>
  </w:style>
  <w:style w:type="character" w:customStyle="1" w:styleId="Char4">
    <w:name w:val="批注主题 Char"/>
    <w:basedOn w:val="Char3"/>
    <w:link w:val="ab"/>
    <w:uiPriority w:val="99"/>
    <w:semiHidden/>
    <w:rsid w:val="00B82799"/>
    <w:rPr>
      <w:rFonts w:ascii="Times New Roman" w:eastAsia="宋体" w:hAnsi="Times New Roman" w:cs="Times New Roman"/>
      <w:b/>
      <w:bCs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4568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4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67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941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6236111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16688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94766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94147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00334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95594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48905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53246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4961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9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652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41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053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66565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31158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5241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27842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22423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467712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35698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36845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03167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185742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9634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242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274913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921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6211891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5933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95897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01574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81345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91972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68603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0109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317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222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95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176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38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77746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354085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29521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57784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724720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25273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64887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58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405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094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088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033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01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161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909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68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565821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04059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96591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056499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188042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397335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89996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38736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9113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938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520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809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429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509694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190627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81541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14814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922202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80711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33955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94468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858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65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381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32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268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315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571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64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918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13041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926253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153121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8564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8120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34392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30880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59359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76203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32191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46545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3830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894432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361455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468450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1108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916656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080932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61904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533181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45155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498595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835365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64665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3755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17024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0082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03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84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97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99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934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192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header" Target="header3.xml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header" Target="header2.xml"/><Relationship Id="rId25" Type="http://schemas.openxmlformats.org/officeDocument/2006/relationships/header" Target="header7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header" Target="header5.xm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header" Target="header6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package" Target="embeddings/Microsoft_Visio___2.vsdx"/><Relationship Id="rId28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Microsoft_Visio___1.vsdx"/><Relationship Id="rId27" Type="http://schemas.openxmlformats.org/officeDocument/2006/relationships/header" Target="header8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9.jpe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0.jpeg"/></Relationships>
</file>

<file path=word/_rels/header7.xml.rels><?xml version="1.0" encoding="UTF-8" standalone="yes"?>
<Relationships xmlns="http://schemas.openxmlformats.org/package/2006/relationships"><Relationship Id="rId1" Type="http://schemas.openxmlformats.org/officeDocument/2006/relationships/image" Target="media/image12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C0C2BE8-F4D2-48DC-A809-4F5E85E087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90</TotalTime>
  <Pages>4</Pages>
  <Words>633</Words>
  <Characters>3611</Characters>
  <Application>Microsoft Office Word</Application>
  <DocSecurity>0</DocSecurity>
  <Lines>30</Lines>
  <Paragraphs>8</Paragraphs>
  <ScaleCrop>false</ScaleCrop>
  <Company>Microsoft</Company>
  <LinksUpToDate>false</LinksUpToDate>
  <CharactersWithSpaces>42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Frida.Yan</cp:lastModifiedBy>
  <cp:revision>192</cp:revision>
  <cp:lastPrinted>2017-08-17T09:14:00Z</cp:lastPrinted>
  <dcterms:created xsi:type="dcterms:W3CDTF">2015-09-16T08:22:00Z</dcterms:created>
  <dcterms:modified xsi:type="dcterms:W3CDTF">2017-08-17T09:14:00Z</dcterms:modified>
</cp:coreProperties>
</file>